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25BC" w:rsidRDefault="00C325BC" w:rsidP="00C325BC">
      <w:pPr>
        <w:pStyle w:val="Title"/>
      </w:pPr>
      <w:r>
        <w:t xml:space="preserve">Design Document </w:t>
      </w:r>
      <w:r w:rsidR="0054556C">
        <w:t xml:space="preserve">–SU Admission Document </w:t>
      </w:r>
    </w:p>
    <w:p w:rsidR="0000003F" w:rsidRDefault="000F6664" w:rsidP="00C325BC">
      <w:pPr>
        <w:pStyle w:val="Heading1"/>
      </w:pPr>
      <w:r>
        <w:t>4</w:t>
      </w:r>
      <w:r w:rsidR="00DA0CE4">
        <w:t xml:space="preserve"> - </w:t>
      </w:r>
      <w:r w:rsidR="00D75F2C">
        <w:t>SU Admission Document</w:t>
      </w:r>
    </w:p>
    <w:p w:rsidR="00753E4E" w:rsidRDefault="000F6664" w:rsidP="00753E4E">
      <w:r>
        <w:t>New Direction</w:t>
      </w:r>
    </w:p>
    <w:p w:rsidR="000D0B57" w:rsidRPr="008A6FF6" w:rsidRDefault="008A6FF6" w:rsidP="00753E4E">
      <w:r w:rsidRPr="008A6FF6">
        <w:t>2.23</w:t>
      </w:r>
      <w:r w:rsidR="000F6664" w:rsidRPr="008A6FF6">
        <w:t>.2015</w:t>
      </w:r>
    </w:p>
    <w:p w:rsidR="000D0B57" w:rsidRPr="008A6FF6" w:rsidRDefault="008A6FF6" w:rsidP="00753E4E">
      <w:r w:rsidRPr="008A6FF6">
        <w:t>1.2</w:t>
      </w:r>
    </w:p>
    <w:p w:rsidR="00C325BC" w:rsidRDefault="00753E4E" w:rsidP="00C325BC">
      <w:pPr>
        <w:pStyle w:val="Heading2"/>
      </w:pPr>
      <w:r>
        <w:t>Summary</w:t>
      </w:r>
    </w:p>
    <w:p w:rsidR="00753E4E" w:rsidRPr="00753E4E" w:rsidRDefault="00753E4E" w:rsidP="00753E4E">
      <w:pPr>
        <w:pStyle w:val="Heading3"/>
        <w:rPr>
          <w:i/>
        </w:rPr>
      </w:pPr>
      <w:r w:rsidRPr="00753E4E">
        <w:rPr>
          <w:i/>
        </w:rPr>
        <w:t>Purpose</w:t>
      </w:r>
    </w:p>
    <w:p w:rsidR="00753E4E" w:rsidRDefault="00753E4E" w:rsidP="00753E4E">
      <w:pPr>
        <w:pStyle w:val="Heading2"/>
      </w:pPr>
      <w:r>
        <w:t>System Design</w:t>
      </w:r>
    </w:p>
    <w:p w:rsidR="00753E4E" w:rsidRDefault="00D75F2C" w:rsidP="00753E4E">
      <w:r>
        <w:t>This design includes:</w:t>
      </w:r>
    </w:p>
    <w:p w:rsidR="00D75F2C" w:rsidRDefault="00D75F2C" w:rsidP="000330A8">
      <w:pPr>
        <w:pStyle w:val="ListParagraph"/>
        <w:numPr>
          <w:ilvl w:val="0"/>
          <w:numId w:val="1"/>
        </w:numPr>
      </w:pPr>
      <w:r>
        <w:t>SU Admission Document Design</w:t>
      </w:r>
    </w:p>
    <w:p w:rsidR="00753E4E" w:rsidRPr="00C128FE" w:rsidRDefault="000763F6" w:rsidP="000763F6">
      <w:pPr>
        <w:pStyle w:val="Heading2"/>
      </w:pPr>
      <w:r>
        <w:t>SU Admission Document</w:t>
      </w:r>
    </w:p>
    <w:p w:rsidR="002C7ABD" w:rsidRDefault="002C7ABD" w:rsidP="002C7ABD">
      <w:r>
        <w:t>Use the existing SU Admission Document from Valley and then incorporate the following changes: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New Tab - Infectious Disease Risk Assessment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Modify General:</w:t>
      </w:r>
    </w:p>
    <w:p w:rsidR="002C7ABD" w:rsidRPr="00350506" w:rsidRDefault="002C7ABD" w:rsidP="002C7ABD">
      <w:pPr>
        <w:pStyle w:val="ListParagraph"/>
        <w:numPr>
          <w:ilvl w:val="1"/>
          <w:numId w:val="33"/>
        </w:numPr>
      </w:pPr>
      <w:r w:rsidRPr="00350506">
        <w:t>change ‘Referral source’ to ‘Referral Type’ and the drop down values</w:t>
      </w:r>
    </w:p>
    <w:p w:rsidR="002C7ABD" w:rsidRPr="00350506" w:rsidRDefault="002C7ABD" w:rsidP="002C7ABD">
      <w:pPr>
        <w:pStyle w:val="ListParagraph"/>
        <w:numPr>
          <w:ilvl w:val="1"/>
          <w:numId w:val="33"/>
        </w:numPr>
      </w:pPr>
      <w:r w:rsidRPr="00350506">
        <w:t>Change values for ‘Veteran Status’ and pull from Inquiry</w:t>
      </w:r>
    </w:p>
    <w:p w:rsidR="002C7ABD" w:rsidRPr="00350506" w:rsidRDefault="002C7ABD" w:rsidP="002C7ABD">
      <w:pPr>
        <w:pStyle w:val="ListParagraph"/>
        <w:numPr>
          <w:ilvl w:val="1"/>
          <w:numId w:val="33"/>
        </w:numPr>
      </w:pPr>
      <w:r w:rsidRPr="00350506">
        <w:t>Change values for ‘Expected primary source of payment’</w:t>
      </w:r>
    </w:p>
    <w:p w:rsidR="002C7ABD" w:rsidRPr="00350506" w:rsidRDefault="002C7ABD" w:rsidP="002C7ABD">
      <w:pPr>
        <w:pStyle w:val="ListParagraph"/>
        <w:numPr>
          <w:ilvl w:val="1"/>
          <w:numId w:val="33"/>
        </w:numPr>
      </w:pPr>
      <w:r w:rsidRPr="00350506">
        <w:t>Change ‘Number of days in social supports’ to ‘Number of self-help groups attending in past 30 days preceding admission’ and the drop down values</w:t>
      </w:r>
    </w:p>
    <w:p w:rsidR="002C7ABD" w:rsidRPr="00386CFD" w:rsidRDefault="002C7ABD" w:rsidP="002C7ABD">
      <w:pPr>
        <w:pStyle w:val="ListParagraph"/>
        <w:numPr>
          <w:ilvl w:val="1"/>
          <w:numId w:val="33"/>
        </w:numPr>
      </w:pPr>
      <w:r w:rsidRPr="00386CFD">
        <w:t xml:space="preserve">Add </w:t>
      </w:r>
      <w:r w:rsidRPr="00386CFD">
        <w:rPr>
          <w:rFonts w:ascii="Calibri" w:hAnsi="Calibri"/>
          <w:color w:val="000000"/>
          <w:sz w:val="21"/>
          <w:szCs w:val="21"/>
          <w:shd w:val="clear" w:color="auto" w:fill="FFFFFF"/>
        </w:rPr>
        <w:t>field for ‘number of arrests in last 12 months’</w:t>
      </w:r>
    </w:p>
    <w:p w:rsidR="002C7ABD" w:rsidRPr="00386CFD" w:rsidRDefault="002C7ABD" w:rsidP="002C7ABD">
      <w:pPr>
        <w:pStyle w:val="ListParagraph"/>
        <w:numPr>
          <w:ilvl w:val="1"/>
          <w:numId w:val="33"/>
        </w:numPr>
      </w:pPr>
      <w:r w:rsidRPr="00386CFD">
        <w:rPr>
          <w:rFonts w:ascii="Calibri" w:hAnsi="Calibri"/>
          <w:color w:val="000000"/>
          <w:sz w:val="21"/>
          <w:szCs w:val="21"/>
          <w:shd w:val="clear" w:color="auto" w:fill="FFFFFF"/>
        </w:rPr>
        <w:t>Change ‘living arrangement’ to ‘Household composition’ and the values in the drop down</w:t>
      </w:r>
    </w:p>
    <w:p w:rsidR="002C7ABD" w:rsidRPr="00386CFD" w:rsidRDefault="002C7ABD" w:rsidP="002C7ABD">
      <w:pPr>
        <w:pStyle w:val="ListParagraph"/>
        <w:numPr>
          <w:ilvl w:val="1"/>
          <w:numId w:val="33"/>
        </w:numPr>
      </w:pPr>
      <w:r w:rsidRPr="00386CFD">
        <w:rPr>
          <w:rFonts w:ascii="Calibri" w:hAnsi="Calibri"/>
          <w:color w:val="000000"/>
          <w:sz w:val="21"/>
          <w:szCs w:val="21"/>
          <w:shd w:val="clear" w:color="auto" w:fill="FFFFFF"/>
        </w:rPr>
        <w:t>Changes values for ‘Marital Status’, ‘Race’, ‘Primary Source of Income’, ‘Ethnicity’</w:t>
      </w:r>
    </w:p>
    <w:p w:rsidR="002C7ABD" w:rsidRPr="00386CFD" w:rsidRDefault="002C7ABD" w:rsidP="002C7ABD">
      <w:pPr>
        <w:pStyle w:val="ListParagraph"/>
        <w:numPr>
          <w:ilvl w:val="1"/>
          <w:numId w:val="33"/>
        </w:numPr>
      </w:pPr>
      <w:r w:rsidRPr="00386CFD">
        <w:t>Change ‘Enrolled in Education’ to ‘Education Status’ and values</w:t>
      </w:r>
    </w:p>
    <w:p w:rsidR="002C7ABD" w:rsidRPr="00386CFD" w:rsidRDefault="002C7ABD" w:rsidP="002C7ABD">
      <w:pPr>
        <w:pStyle w:val="ListParagraph"/>
        <w:numPr>
          <w:ilvl w:val="1"/>
          <w:numId w:val="33"/>
        </w:numPr>
      </w:pPr>
      <w:r w:rsidRPr="00386CFD">
        <w:t>Add field for ‘Education Completed’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Modify Substance Use tab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Co-Dependent’ to ‘Co-dependent/collateral’ and make editable radio butto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Co-Occurring for Mental Health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Pharmocotherapy Planned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Drug Name’ to ‘Detailed Drug Use’ and the values in the drop dow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Severity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lastRenderedPageBreak/>
        <w:t>Change values in the ‘Frequency’ drop dow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Route’ to ‘Method’ and the values in the drop down</w:t>
      </w:r>
    </w:p>
    <w:p w:rsidR="001F4388" w:rsidRDefault="000763F6" w:rsidP="001F4388">
      <w:r>
        <w:t xml:space="preserve">There will be </w:t>
      </w:r>
      <w:r w:rsidR="000F6664">
        <w:t>four</w:t>
      </w:r>
      <w:r>
        <w:t xml:space="preserve"> tabs to this document: </w:t>
      </w:r>
    </w:p>
    <w:p w:rsidR="000763F6" w:rsidRDefault="0065244D" w:rsidP="000330A8">
      <w:pPr>
        <w:pStyle w:val="ListParagraph"/>
        <w:numPr>
          <w:ilvl w:val="0"/>
          <w:numId w:val="2"/>
        </w:numPr>
      </w:pPr>
      <w:r>
        <w:t>General = Holds demographic, contact, and household information required for TEDS Admission Reporting</w:t>
      </w:r>
    </w:p>
    <w:p w:rsidR="0065244D" w:rsidRDefault="0065244D" w:rsidP="000330A8">
      <w:pPr>
        <w:pStyle w:val="ListParagraph"/>
        <w:numPr>
          <w:ilvl w:val="0"/>
          <w:numId w:val="2"/>
        </w:numPr>
      </w:pPr>
      <w:r>
        <w:t>Substance Use = Holds substance related informa</w:t>
      </w:r>
      <w:r w:rsidR="000F6664">
        <w:t>tion regarding TEDS Admission Re</w:t>
      </w:r>
      <w:r>
        <w:t>porting</w:t>
      </w:r>
    </w:p>
    <w:p w:rsidR="0065244D" w:rsidRDefault="0065244D" w:rsidP="000330A8">
      <w:pPr>
        <w:pStyle w:val="ListParagraph"/>
        <w:numPr>
          <w:ilvl w:val="0"/>
          <w:numId w:val="2"/>
        </w:numPr>
      </w:pPr>
      <w:r>
        <w:t xml:space="preserve">Diagnosis = Holds the client’s current diagnosis.  </w:t>
      </w:r>
    </w:p>
    <w:p w:rsidR="000F6664" w:rsidRDefault="000F6664" w:rsidP="000330A8">
      <w:pPr>
        <w:pStyle w:val="ListParagraph"/>
        <w:numPr>
          <w:ilvl w:val="0"/>
          <w:numId w:val="2"/>
        </w:numPr>
      </w:pPr>
      <w:r>
        <w:t>Infectious Disease Risk Assessment</w:t>
      </w:r>
    </w:p>
    <w:p w:rsidR="0065244D" w:rsidRDefault="000F6664" w:rsidP="0065244D">
      <w:pPr>
        <w:pStyle w:val="Heading3"/>
      </w:pPr>
      <w:r>
        <w:lastRenderedPageBreak/>
        <w:t xml:space="preserve">1.0 </w:t>
      </w:r>
      <w:r w:rsidR="0065244D">
        <w:t>General Tab</w:t>
      </w:r>
    </w:p>
    <w:p w:rsidR="00EA7640" w:rsidRPr="00EA7640" w:rsidRDefault="008A6FF6" w:rsidP="00EA7640">
      <w:r>
        <w:object w:dxaOrig="15246" w:dyaOrig="11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2pt;height:549pt" o:ole="">
            <v:imagedata r:id="rId9" o:title=""/>
          </v:shape>
          <o:OLEObject Type="Embed" ProgID="Visio.Drawing.11" ShapeID="_x0000_i1025" DrawAspect="Content" ObjectID="_1488127008" r:id="rId10"/>
        </w:object>
      </w:r>
    </w:p>
    <w:p w:rsidR="00EA7640" w:rsidRPr="00EA7640" w:rsidRDefault="000F6664" w:rsidP="00EA7640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1.1 </w:t>
      </w:r>
      <w:r w:rsidR="00EA7640" w:rsidRPr="00EA7640">
        <w:rPr>
          <w:rFonts w:asciiTheme="minorHAnsi" w:hAnsiTheme="minorHAnsi"/>
        </w:rPr>
        <w:t>Admission Information</w:t>
      </w:r>
    </w:p>
    <w:p w:rsidR="006B4A61" w:rsidRDefault="008A6FF6" w:rsidP="000F58DE">
      <w:r>
        <w:object w:dxaOrig="12469" w:dyaOrig="3581">
          <v:shape id="_x0000_i1026" type="#_x0000_t75" style="width:623.25pt;height:179.25pt" o:ole="">
            <v:imagedata r:id="rId11" o:title=""/>
          </v:shape>
          <o:OLEObject Type="Embed" ProgID="Visio.Drawing.11" ShapeID="_x0000_i1026" DrawAspect="Content" ObjectID="_1488127009" r:id="rId12"/>
        </w:object>
      </w:r>
    </w:p>
    <w:p w:rsidR="0000003F" w:rsidRPr="00E87A7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2963"/>
        <w:gridCol w:w="1688"/>
        <w:gridCol w:w="3576"/>
        <w:gridCol w:w="3468"/>
        <w:gridCol w:w="2700"/>
        <w:gridCol w:w="3354"/>
      </w:tblGrid>
      <w:tr w:rsidR="000F6664" w:rsidRPr="005308D5" w:rsidTr="003A5D06">
        <w:trPr>
          <w:trHeight w:val="505"/>
        </w:trPr>
        <w:tc>
          <w:tcPr>
            <w:tcW w:w="2963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576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468" w:type="dxa"/>
          </w:tcPr>
          <w:p w:rsidR="000F6664" w:rsidRPr="005308D5" w:rsidRDefault="00BF3471" w:rsidP="0000003F">
            <w:pPr>
              <w:rPr>
                <w:u w:val="single"/>
              </w:rPr>
            </w:pPr>
            <w:r>
              <w:rPr>
                <w:u w:val="single"/>
              </w:rPr>
              <w:t>Values for TED</w:t>
            </w:r>
          </w:p>
        </w:tc>
        <w:tc>
          <w:tcPr>
            <w:tcW w:w="2700" w:type="dxa"/>
          </w:tcPr>
          <w:p w:rsidR="000F6664" w:rsidRPr="005308D5" w:rsidRDefault="000F6664" w:rsidP="0000003F">
            <w:pPr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354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0F6664" w:rsidRPr="005308D5" w:rsidTr="003A5D06">
        <w:trPr>
          <w:trHeight w:val="146"/>
        </w:trPr>
        <w:tc>
          <w:tcPr>
            <w:tcW w:w="2963" w:type="dxa"/>
          </w:tcPr>
          <w:p w:rsidR="000F6664" w:rsidRPr="006B4A61" w:rsidRDefault="000F6664" w:rsidP="00D10199">
            <w:r w:rsidRPr="006B4A61">
              <w:t xml:space="preserve">Admission Entry Date </w:t>
            </w:r>
          </w:p>
        </w:tc>
        <w:tc>
          <w:tcPr>
            <w:tcW w:w="1688" w:type="dxa"/>
          </w:tcPr>
          <w:p w:rsidR="000F6664" w:rsidRPr="006B4A61" w:rsidRDefault="000F6664" w:rsidP="0000003F">
            <w:r w:rsidRPr="006B4A61">
              <w:t>NA</w:t>
            </w:r>
          </w:p>
        </w:tc>
        <w:tc>
          <w:tcPr>
            <w:tcW w:w="3576" w:type="dxa"/>
          </w:tcPr>
          <w:p w:rsidR="000F6664" w:rsidRPr="006B4A61" w:rsidRDefault="000F6664" w:rsidP="006B4A61">
            <w:r w:rsidRPr="006B4A61">
              <w:t>Via label</w:t>
            </w:r>
          </w:p>
        </w:tc>
        <w:tc>
          <w:tcPr>
            <w:tcW w:w="3468" w:type="dxa"/>
          </w:tcPr>
          <w:p w:rsidR="000F6664" w:rsidRPr="006B4A61" w:rsidRDefault="000F6664" w:rsidP="0000003F"/>
        </w:tc>
        <w:tc>
          <w:tcPr>
            <w:tcW w:w="2700" w:type="dxa"/>
          </w:tcPr>
          <w:p w:rsidR="000F6664" w:rsidRPr="006B4A61" w:rsidRDefault="000F6664" w:rsidP="0000003F">
            <w:r w:rsidRPr="006B4A61">
              <w:t>None</w:t>
            </w:r>
          </w:p>
        </w:tc>
        <w:tc>
          <w:tcPr>
            <w:tcW w:w="3354" w:type="dxa"/>
          </w:tcPr>
          <w:p w:rsidR="000F6664" w:rsidRPr="006B4A61" w:rsidRDefault="000F6664" w:rsidP="0000003F">
            <w:pPr>
              <w:tabs>
                <w:tab w:val="center" w:pos="1163"/>
              </w:tabs>
            </w:pPr>
            <w:r w:rsidRPr="006B4A61">
              <w:t>Via current time and date</w:t>
            </w:r>
          </w:p>
        </w:tc>
      </w:tr>
      <w:tr w:rsidR="000F6664" w:rsidRPr="005308D5" w:rsidTr="003A5D06">
        <w:trPr>
          <w:trHeight w:val="764"/>
        </w:trPr>
        <w:tc>
          <w:tcPr>
            <w:tcW w:w="2963" w:type="dxa"/>
          </w:tcPr>
          <w:p w:rsidR="000F6664" w:rsidRPr="005308D5" w:rsidRDefault="000F6664" w:rsidP="0000003F">
            <w:r>
              <w:t>Assessment Date</w:t>
            </w:r>
          </w:p>
        </w:tc>
        <w:tc>
          <w:tcPr>
            <w:tcW w:w="1688" w:type="dxa"/>
          </w:tcPr>
          <w:p w:rsidR="000F6664" w:rsidRPr="005308D5" w:rsidRDefault="000F6664" w:rsidP="0000003F">
            <w:r>
              <w:t>Yes</w:t>
            </w:r>
          </w:p>
        </w:tc>
        <w:tc>
          <w:tcPr>
            <w:tcW w:w="3576" w:type="dxa"/>
          </w:tcPr>
          <w:p w:rsidR="000F6664" w:rsidRDefault="000F6664" w:rsidP="003101D2">
            <w:r>
              <w:t>Via Date field</w:t>
            </w:r>
          </w:p>
        </w:tc>
        <w:tc>
          <w:tcPr>
            <w:tcW w:w="3468" w:type="dxa"/>
          </w:tcPr>
          <w:p w:rsidR="000F6664" w:rsidRDefault="000F6664" w:rsidP="005C0BDD"/>
        </w:tc>
        <w:tc>
          <w:tcPr>
            <w:tcW w:w="2700" w:type="dxa"/>
          </w:tcPr>
          <w:p w:rsidR="000F6664" w:rsidRPr="005308D5" w:rsidRDefault="000F6664" w:rsidP="005C0BDD">
            <w:r>
              <w:t xml:space="preserve">General-Admission Information- Assessment Date is required </w:t>
            </w:r>
          </w:p>
        </w:tc>
        <w:tc>
          <w:tcPr>
            <w:tcW w:w="3354" w:type="dxa"/>
          </w:tcPr>
          <w:p w:rsidR="000F6664" w:rsidRPr="005308D5" w:rsidRDefault="000F6664" w:rsidP="0000003F">
            <w:r>
              <w:t>None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Pr="005308D5" w:rsidRDefault="000F6664" w:rsidP="007C751E">
            <w:r>
              <w:t>Admission type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>Via dropdown selection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7"/>
              </w:numPr>
            </w:pPr>
            <w:r>
              <w:t xml:space="preserve">Initial Admission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7"/>
              </w:numPr>
            </w:pPr>
            <w:r>
              <w:t xml:space="preserve">Transfer from other SU services </w:t>
            </w:r>
          </w:p>
        </w:tc>
        <w:tc>
          <w:tcPr>
            <w:tcW w:w="3468" w:type="dxa"/>
          </w:tcPr>
          <w:p w:rsidR="000F6664" w:rsidRDefault="000F6664" w:rsidP="007C751E"/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Admission Type is required </w:t>
            </w:r>
          </w:p>
        </w:tc>
        <w:tc>
          <w:tcPr>
            <w:tcW w:w="3354" w:type="dxa"/>
          </w:tcPr>
          <w:p w:rsidR="000F6664" w:rsidRPr="005308D5" w:rsidRDefault="000F6664" w:rsidP="007C751E">
            <w:r>
              <w:t>None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Pr="005308D5" w:rsidRDefault="000F6664" w:rsidP="007C751E">
            <w:r>
              <w:t>Admission program type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 xml:space="preserve">Via dropdown selection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 xml:space="preserve">Treatment not Recommended number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Detox. Hospital Inpat. assessment ASAM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Detox. Free Standing Cannot be left blank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/Res. Hospital If not collected then default to 98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./Res. Short Term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./Res. Long Term</w:t>
            </w:r>
          </w:p>
          <w:p w:rsidR="000F6664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>
              <w:rPr>
                <w:rFonts w:cs="Arial"/>
                <w:sz w:val="20"/>
                <w:szCs w:val="16"/>
              </w:rPr>
              <w:t>A</w:t>
            </w:r>
            <w:r w:rsidR="000F6664" w:rsidRPr="000D4E60">
              <w:rPr>
                <w:rFonts w:cs="Arial"/>
                <w:sz w:val="20"/>
                <w:szCs w:val="16"/>
              </w:rPr>
              <w:t>mb. Intensive Outpati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Amb. Outpati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Amb. Detox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Limited Treatm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Education Only / Treatment Not Recommended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3"/>
              </w:numPr>
            </w:pPr>
            <w:r w:rsidRPr="000D4E60">
              <w:rPr>
                <w:rFonts w:cs="Arial"/>
                <w:sz w:val="20"/>
                <w:szCs w:val="16"/>
              </w:rPr>
              <w:lastRenderedPageBreak/>
              <w:t>Not Collected</w:t>
            </w:r>
          </w:p>
        </w:tc>
        <w:tc>
          <w:tcPr>
            <w:tcW w:w="3468" w:type="dxa"/>
          </w:tcPr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lastRenderedPageBreak/>
              <w:t xml:space="preserve">0=Treatment not Recommended number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1=Detox. Hospital Inpat. assessment ASAM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2=Detox. Free Standing Cannot be left blank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3=Rehab/Res. Hospital If not collected then default to 98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4=Rehab./Res. Short Term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5=Rehab./Res. Long Term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6=Amb. Intensive Outpati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7=Amb. Outpati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8=Amb. Detox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9=Limited Treatm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10=Education Only / Treatment Not Recommended</w:t>
            </w:r>
          </w:p>
          <w:p w:rsidR="000F6664" w:rsidRDefault="00BF3471" w:rsidP="000330A8">
            <w:pPr>
              <w:pStyle w:val="ListParagraph"/>
              <w:numPr>
                <w:ilvl w:val="0"/>
                <w:numId w:val="3"/>
              </w:numPr>
            </w:pPr>
            <w:r w:rsidRPr="00BF3471">
              <w:rPr>
                <w:rFonts w:cs="Arial"/>
                <w:sz w:val="20"/>
                <w:szCs w:val="16"/>
              </w:rPr>
              <w:t>98=Not Collected</w:t>
            </w:r>
          </w:p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Admission Program Type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previous SU admiss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commentRangeStart w:id="0"/>
            <w:r>
              <w:lastRenderedPageBreak/>
              <w:t xml:space="preserve">Referral </w:t>
            </w:r>
            <w:r w:rsidR="006E7977">
              <w:t>type</w:t>
            </w:r>
            <w:commentRangeEnd w:id="0"/>
            <w:r w:rsidR="005E78A4">
              <w:rPr>
                <w:rStyle w:val="CommentReference"/>
              </w:rPr>
              <w:commentReference w:id="0"/>
            </w:r>
          </w:p>
          <w:p w:rsidR="000F6664" w:rsidRPr="00A16CAD" w:rsidRDefault="000F6664" w:rsidP="007C751E">
            <w:pPr>
              <w:rPr>
                <w:color w:val="7030A0"/>
              </w:rPr>
            </w:pP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 xml:space="preserve">Via dropdown selection 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D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dvocacy Group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ging and People with Disabiliti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ttorne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hild Welfare (CW)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ordinated Care Organiz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risis/Helplin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Developmental Disabiliti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Employment/EAP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Employment Servic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amily/Friend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ai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uvenile Justice System/OYA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olice/Sherriff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sychiatric Security review Board (PSRB)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choo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elf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Vocational Rehabilit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Unknow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Oth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Non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ircuit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mmunity Housing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mmunity Based MH or SA Provid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ederal Correctional Facili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ederal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Integrated Treatment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ustice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Local MH Authority/Community MH Provid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Municipal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arol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rob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rivate Health Professiona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lastRenderedPageBreak/>
              <w:t>State Correctional Facili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tate Psychiatric Facility</w:t>
            </w:r>
          </w:p>
          <w:p w:rsidR="000F6664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Veterans Affairs (VA)</w:t>
            </w:r>
          </w:p>
        </w:tc>
        <w:tc>
          <w:tcPr>
            <w:tcW w:w="3468" w:type="dxa"/>
          </w:tcPr>
          <w:p w:rsidR="000F6664" w:rsidRDefault="000F6664" w:rsidP="007C751E"/>
        </w:tc>
        <w:tc>
          <w:tcPr>
            <w:tcW w:w="2700" w:type="dxa"/>
          </w:tcPr>
          <w:p w:rsidR="000F6664" w:rsidRPr="005308D5" w:rsidRDefault="000F6664" w:rsidP="006E7977">
            <w:r>
              <w:t>General-A</w:t>
            </w:r>
            <w:r w:rsidR="006E7977">
              <w:t>dmission Information- Referral type</w:t>
            </w:r>
            <w:r>
              <w:t xml:space="preserve">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client informat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r>
              <w:lastRenderedPageBreak/>
              <w:t xml:space="preserve">Expected primary source of payment 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a dropdown selection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Self Pay number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Blue Cross/ Blue Shield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Medicare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Medicaid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Other Government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Worker's Compensation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Other Health Insurance Co.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No Charge/Free/Charity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CHIP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Drug Cour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Other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</w:pPr>
            <w:r w:rsidRPr="000D4E60">
              <w:rPr>
                <w:rFonts w:cs="Arial"/>
                <w:sz w:val="20"/>
              </w:rPr>
              <w:t>Unknown</w:t>
            </w:r>
          </w:p>
        </w:tc>
        <w:tc>
          <w:tcPr>
            <w:tcW w:w="3468" w:type="dxa"/>
          </w:tcPr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1=Self Pay number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2=Blue Cross/ Blue Shield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3=Medicare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4=Medicaid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5=Other Government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6=Worker's Compensation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7=Other Health Insurance Co.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8=No Charge/Free/Charity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9=CHIP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11=Drug Cour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20=Other</w:t>
            </w:r>
          </w:p>
          <w:p w:rsidR="000F6664" w:rsidRDefault="00BF3471" w:rsidP="000330A8">
            <w:pPr>
              <w:pStyle w:val="ListParagraph"/>
              <w:numPr>
                <w:ilvl w:val="0"/>
                <w:numId w:val="3"/>
              </w:numPr>
            </w:pPr>
            <w:r w:rsidRPr="00BF3471">
              <w:rPr>
                <w:rFonts w:cs="Arial"/>
                <w:sz w:val="20"/>
              </w:rPr>
              <w:t>97=Unknown</w:t>
            </w:r>
          </w:p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Expected Primary Source of Payment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previous SU admiss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r>
              <w:t xml:space="preserve">Pregnant at time of admission </w:t>
            </w:r>
          </w:p>
        </w:tc>
        <w:tc>
          <w:tcPr>
            <w:tcW w:w="1688" w:type="dxa"/>
          </w:tcPr>
          <w:p w:rsidR="000F6664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>Via radio button selection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Yes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No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Not Applicable</w:t>
            </w:r>
          </w:p>
        </w:tc>
        <w:tc>
          <w:tcPr>
            <w:tcW w:w="3468" w:type="dxa"/>
          </w:tcPr>
          <w:p w:rsidR="000F6664" w:rsidRPr="006B4A61" w:rsidRDefault="000F6664" w:rsidP="007C751E"/>
        </w:tc>
        <w:tc>
          <w:tcPr>
            <w:tcW w:w="2700" w:type="dxa"/>
          </w:tcPr>
          <w:p w:rsidR="000F6664" w:rsidRPr="006B4A61" w:rsidRDefault="000F6664" w:rsidP="007C751E">
            <w:r w:rsidRPr="006B4A61">
              <w:t xml:space="preserve">General-Admission Information- Pregnant At Time Of Admission is required </w:t>
            </w:r>
          </w:p>
        </w:tc>
        <w:tc>
          <w:tcPr>
            <w:tcW w:w="3354" w:type="dxa"/>
          </w:tcPr>
          <w:p w:rsidR="000F6664" w:rsidRPr="006B4A61" w:rsidRDefault="000F6664" w:rsidP="007C751E">
            <w:r w:rsidRPr="006B4A61">
              <w:t xml:space="preserve">None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AB0A81">
            <w:r>
              <w:t xml:space="preserve">Prior episode </w:t>
            </w:r>
          </w:p>
        </w:tc>
        <w:tc>
          <w:tcPr>
            <w:tcW w:w="1688" w:type="dxa"/>
          </w:tcPr>
          <w:p w:rsidR="000F6664" w:rsidRDefault="000F6664" w:rsidP="00AB0A81">
            <w:r>
              <w:t>Yes</w:t>
            </w:r>
          </w:p>
        </w:tc>
        <w:tc>
          <w:tcPr>
            <w:tcW w:w="3576" w:type="dxa"/>
          </w:tcPr>
          <w:p w:rsidR="000F6664" w:rsidRDefault="000F6664" w:rsidP="00AB0A81">
            <w:r>
              <w:t xml:space="preserve">Via drop down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0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1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2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3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4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5 or more </w:t>
            </w:r>
          </w:p>
        </w:tc>
        <w:tc>
          <w:tcPr>
            <w:tcW w:w="3468" w:type="dxa"/>
          </w:tcPr>
          <w:p w:rsidR="000F6664" w:rsidRPr="006B4A61" w:rsidRDefault="000F6664" w:rsidP="00AB0A81"/>
        </w:tc>
        <w:tc>
          <w:tcPr>
            <w:tcW w:w="2700" w:type="dxa"/>
          </w:tcPr>
          <w:p w:rsidR="000F6664" w:rsidRPr="005308D5" w:rsidRDefault="000F6664" w:rsidP="00AB0A81">
            <w:r w:rsidRPr="006B4A61">
              <w:t>General – Admission Information – Prior Episode is required</w:t>
            </w:r>
          </w:p>
        </w:tc>
        <w:tc>
          <w:tcPr>
            <w:tcW w:w="3354" w:type="dxa"/>
          </w:tcPr>
          <w:p w:rsidR="000F6664" w:rsidRDefault="000F6664" w:rsidP="00AB0A81">
            <w:r>
              <w:t xml:space="preserve">Initialize from </w:t>
            </w:r>
            <w:commentRangeStart w:id="1"/>
            <w:r>
              <w:t xml:space="preserve">ASAM </w:t>
            </w:r>
            <w:commentRangeEnd w:id="1"/>
            <w:r w:rsidR="00B042F9">
              <w:rPr>
                <w:rStyle w:val="CommentReference"/>
              </w:rPr>
              <w:commentReference w:id="1"/>
            </w:r>
            <w:r>
              <w:t>(Provider Level from Final Determination tab)</w:t>
            </w:r>
          </w:p>
        </w:tc>
      </w:tr>
      <w:tr w:rsidR="006E7977" w:rsidRPr="005308D5" w:rsidTr="003A5D06">
        <w:trPr>
          <w:trHeight w:val="764"/>
        </w:trPr>
        <w:tc>
          <w:tcPr>
            <w:tcW w:w="2963" w:type="dxa"/>
          </w:tcPr>
          <w:p w:rsidR="006E7977" w:rsidRDefault="006E7977" w:rsidP="006E7977">
            <w:r>
              <w:t>Program</w:t>
            </w:r>
          </w:p>
        </w:tc>
        <w:tc>
          <w:tcPr>
            <w:tcW w:w="1688" w:type="dxa"/>
          </w:tcPr>
          <w:p w:rsidR="006E7977" w:rsidRDefault="006E7977" w:rsidP="006E7977">
            <w:r>
              <w:t>Yes</w:t>
            </w:r>
          </w:p>
        </w:tc>
        <w:tc>
          <w:tcPr>
            <w:tcW w:w="3576" w:type="dxa"/>
          </w:tcPr>
          <w:p w:rsidR="006E7977" w:rsidRDefault="006E7977" w:rsidP="006E7977">
            <w:r>
              <w:t>Via dropdown selec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17"/>
              </w:numPr>
            </w:pPr>
            <w:r>
              <w:t xml:space="preserve">Display all active programs </w:t>
            </w:r>
          </w:p>
        </w:tc>
        <w:tc>
          <w:tcPr>
            <w:tcW w:w="3468" w:type="dxa"/>
          </w:tcPr>
          <w:p w:rsidR="006E7977" w:rsidRDefault="006E7977" w:rsidP="006E7977"/>
        </w:tc>
        <w:tc>
          <w:tcPr>
            <w:tcW w:w="2700" w:type="dxa"/>
          </w:tcPr>
          <w:p w:rsidR="006E7977" w:rsidRDefault="006E7977" w:rsidP="006E7977">
            <w:r>
              <w:t>General – Admission Information – Program is required</w:t>
            </w:r>
          </w:p>
        </w:tc>
        <w:tc>
          <w:tcPr>
            <w:tcW w:w="3354" w:type="dxa"/>
          </w:tcPr>
          <w:p w:rsidR="006E7977" w:rsidRDefault="006E7977" w:rsidP="006E7977">
            <w:r>
              <w:t>None</w:t>
            </w:r>
          </w:p>
        </w:tc>
      </w:tr>
      <w:tr w:rsidR="006E7977" w:rsidRPr="005308D5" w:rsidTr="003A5D06">
        <w:trPr>
          <w:trHeight w:val="764"/>
        </w:trPr>
        <w:tc>
          <w:tcPr>
            <w:tcW w:w="2963" w:type="dxa"/>
          </w:tcPr>
          <w:p w:rsidR="006E7977" w:rsidRPr="001A6ED2" w:rsidRDefault="006E7977" w:rsidP="006E7977">
            <w:r w:rsidRPr="001A6ED2">
              <w:t>SSN</w:t>
            </w:r>
          </w:p>
          <w:p w:rsidR="006E7977" w:rsidRPr="001A6ED2" w:rsidRDefault="006E7977" w:rsidP="006E7977"/>
        </w:tc>
        <w:tc>
          <w:tcPr>
            <w:tcW w:w="1688" w:type="dxa"/>
          </w:tcPr>
          <w:p w:rsidR="006E7977" w:rsidRPr="001A6ED2" w:rsidRDefault="006E7977" w:rsidP="006E7977">
            <w:r w:rsidRPr="001A6ED2">
              <w:t>NA</w:t>
            </w:r>
          </w:p>
        </w:tc>
        <w:tc>
          <w:tcPr>
            <w:tcW w:w="3576" w:type="dxa"/>
          </w:tcPr>
          <w:p w:rsidR="006E7977" w:rsidRPr="001A6ED2" w:rsidRDefault="006E7977" w:rsidP="006E7977">
            <w:r w:rsidRPr="001A6ED2">
              <w:t xml:space="preserve">Via label </w:t>
            </w:r>
          </w:p>
        </w:tc>
        <w:tc>
          <w:tcPr>
            <w:tcW w:w="3468" w:type="dxa"/>
          </w:tcPr>
          <w:p w:rsidR="006E7977" w:rsidRPr="001A6ED2" w:rsidRDefault="006E7977" w:rsidP="006E7977"/>
        </w:tc>
        <w:tc>
          <w:tcPr>
            <w:tcW w:w="2700" w:type="dxa"/>
          </w:tcPr>
          <w:p w:rsidR="006E7977" w:rsidRPr="001A6ED2" w:rsidRDefault="006E7977" w:rsidP="006E7977">
            <w:r w:rsidRPr="001A6ED2">
              <w:t xml:space="preserve">None </w:t>
            </w:r>
          </w:p>
        </w:tc>
        <w:tc>
          <w:tcPr>
            <w:tcW w:w="3354" w:type="dxa"/>
          </w:tcPr>
          <w:p w:rsidR="006E7977" w:rsidRPr="001A6ED2" w:rsidRDefault="006E7977" w:rsidP="006E7977">
            <w:r w:rsidRPr="001A6ED2">
              <w:t>Via client information – “SSN” from Demographics tab, Basic Demographics section</w:t>
            </w:r>
          </w:p>
        </w:tc>
      </w:tr>
      <w:tr w:rsidR="006E7977" w:rsidRPr="005308D5" w:rsidTr="003A5D06">
        <w:trPr>
          <w:trHeight w:val="139"/>
        </w:trPr>
        <w:tc>
          <w:tcPr>
            <w:tcW w:w="2963" w:type="dxa"/>
          </w:tcPr>
          <w:p w:rsidR="006E7977" w:rsidRDefault="006E7977" w:rsidP="006E7977">
            <w:r>
              <w:t xml:space="preserve">Veterans status </w:t>
            </w:r>
          </w:p>
          <w:p w:rsidR="006E7977" w:rsidRPr="00A16CAD" w:rsidRDefault="006E7977" w:rsidP="006E7977">
            <w:pPr>
              <w:rPr>
                <w:color w:val="7030A0"/>
              </w:rPr>
            </w:pPr>
          </w:p>
        </w:tc>
        <w:tc>
          <w:tcPr>
            <w:tcW w:w="1688" w:type="dxa"/>
          </w:tcPr>
          <w:p w:rsidR="006E7977" w:rsidRPr="005308D5" w:rsidRDefault="006E7977" w:rsidP="006E7977">
            <w:r>
              <w:t>Yes</w:t>
            </w:r>
          </w:p>
        </w:tc>
        <w:tc>
          <w:tcPr>
            <w:tcW w:w="3576" w:type="dxa"/>
          </w:tcPr>
          <w:p w:rsidR="006E7977" w:rsidRDefault="006E7977" w:rsidP="006E7977">
            <w:r>
              <w:t>Via dropdown selec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Not a vetera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Vetera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Currently on active du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Unknown, declined to answer </w:t>
            </w:r>
          </w:p>
        </w:tc>
        <w:tc>
          <w:tcPr>
            <w:tcW w:w="3468" w:type="dxa"/>
          </w:tcPr>
          <w:p w:rsidR="006E7977" w:rsidRDefault="006E7977" w:rsidP="006E7977"/>
        </w:tc>
        <w:tc>
          <w:tcPr>
            <w:tcW w:w="2700" w:type="dxa"/>
          </w:tcPr>
          <w:p w:rsidR="006E7977" w:rsidRPr="005308D5" w:rsidRDefault="006E7977" w:rsidP="006E7977">
            <w:r>
              <w:t xml:space="preserve">General-Admission Information- Veterans Status is required </w:t>
            </w:r>
          </w:p>
        </w:tc>
        <w:tc>
          <w:tcPr>
            <w:tcW w:w="3354" w:type="dxa"/>
          </w:tcPr>
          <w:p w:rsidR="006E7977" w:rsidRDefault="006E7977" w:rsidP="006E7977">
            <w:r>
              <w:t xml:space="preserve">Via Veterans Info tab in Inquiry 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t>Admitted population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Women’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Childre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Forensic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Jail/CAT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Med MG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Gen Prog/Toole/Summi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Adult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Children’s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Adult Evalua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 Evaluation</w:t>
            </w:r>
          </w:p>
        </w:tc>
        <w:tc>
          <w:tcPr>
            <w:tcW w:w="3468" w:type="dxa"/>
          </w:tcPr>
          <w:p w:rsidR="00BF3471" w:rsidRDefault="00BF3471" w:rsidP="00BF3471">
            <w:r>
              <w:lastRenderedPageBreak/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1 - Youth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2 - Women’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4 - Childre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05 – Forensic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6 – Jail/CAT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7 – Med MG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99 – Gen Prog/Toole/Summi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19 – Adult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2 – Youth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4 – Children’s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0 – Adult Evalua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1 – Youth Evaluation</w:t>
            </w:r>
          </w:p>
        </w:tc>
        <w:tc>
          <w:tcPr>
            <w:tcW w:w="2700" w:type="dxa"/>
          </w:tcPr>
          <w:p w:rsidR="00BF3471" w:rsidRDefault="00BF3471" w:rsidP="00BF3471">
            <w:r>
              <w:lastRenderedPageBreak/>
              <w:t>General – Admission Information – Admitted Population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None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lastRenderedPageBreak/>
              <w:t>Admitted ASAM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Intensive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Amb. Day Treatm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Low-Intensity Residential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High-Int. Residential</w:t>
            </w:r>
          </w:p>
        </w:tc>
        <w:tc>
          <w:tcPr>
            <w:tcW w:w="3468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10 –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21 – Intensive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25 – Amb. Day Treatm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31 – Low-Intensity Residential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35 – High-Int. Residential</w:t>
            </w:r>
          </w:p>
        </w:tc>
        <w:tc>
          <w:tcPr>
            <w:tcW w:w="2700" w:type="dxa"/>
          </w:tcPr>
          <w:p w:rsidR="00BF3471" w:rsidRDefault="00BF3471" w:rsidP="00BF3471">
            <w:r>
              <w:t>General – Admission Information – Admitted ASAM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 xml:space="preserve">Initialize from </w:t>
            </w:r>
            <w:r w:rsidRPr="00B042F9">
              <w:rPr>
                <w:highlight w:val="yellow"/>
              </w:rPr>
              <w:t>ASAM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t>Referred ASAM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3A5D06" w:rsidRDefault="00BF3471" w:rsidP="003A5D06">
            <w:r w:rsidRPr="003A5D06">
              <w:t>Via dropdown selectio</w:t>
            </w:r>
            <w:r w:rsidR="003A5D06">
              <w:t xml:space="preserve">n not editable 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No Treatment Recommended</w:t>
            </w:r>
          </w:p>
          <w:p w:rsidR="003A5D06" w:rsidRDefault="003A5D06" w:rsidP="00505A1D">
            <w:pPr>
              <w:pStyle w:val="ListParagraph"/>
              <w:numPr>
                <w:ilvl w:val="0"/>
                <w:numId w:val="36"/>
              </w:numPr>
            </w:pPr>
            <w:r>
              <w:t>L</w:t>
            </w:r>
            <w:r w:rsidR="00505A1D" w:rsidRPr="003A5D06">
              <w:t>evel 0.5</w:t>
            </w:r>
          </w:p>
          <w:p w:rsidR="003A5D06" w:rsidRDefault="003A5D06" w:rsidP="00505A1D">
            <w:pPr>
              <w:pStyle w:val="ListParagraph"/>
              <w:numPr>
                <w:ilvl w:val="0"/>
                <w:numId w:val="36"/>
              </w:numPr>
            </w:pPr>
            <w:r>
              <w:t>Opioid Maintenance Therapy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 Level 1.0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Level 2.1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Level 2.5</w:t>
            </w:r>
          </w:p>
          <w:p w:rsidR="003A5D06" w:rsidRDefault="00505A1D" w:rsidP="003A5D06">
            <w:pPr>
              <w:pStyle w:val="ListParagraph"/>
              <w:numPr>
                <w:ilvl w:val="0"/>
                <w:numId w:val="36"/>
              </w:numPr>
            </w:pPr>
            <w:r w:rsidRPr="003A5D06">
              <w:t>Level 3.1</w:t>
            </w:r>
          </w:p>
          <w:p w:rsidR="00505A1D" w:rsidRDefault="00505A1D" w:rsidP="003A5D06">
            <w:pPr>
              <w:pStyle w:val="ListParagraph"/>
              <w:numPr>
                <w:ilvl w:val="0"/>
                <w:numId w:val="36"/>
              </w:numPr>
            </w:pPr>
            <w:r w:rsidRPr="003A5D06">
              <w:t>Level 3.5</w:t>
            </w:r>
          </w:p>
        </w:tc>
        <w:tc>
          <w:tcPr>
            <w:tcW w:w="3468" w:type="dxa"/>
          </w:tcPr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</w:p>
        </w:tc>
        <w:tc>
          <w:tcPr>
            <w:tcW w:w="2700" w:type="dxa"/>
          </w:tcPr>
          <w:p w:rsidR="00BF3471" w:rsidRDefault="00BF3471" w:rsidP="00BF3471">
            <w:r>
              <w:t>General – Admission Information – Referred ASAM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 xml:space="preserve">Initialize from </w:t>
            </w:r>
            <w:r w:rsidRPr="00B042F9">
              <w:rPr>
                <w:highlight w:val="yellow"/>
              </w:rPr>
              <w:t>ASAM</w:t>
            </w:r>
            <w:r>
              <w:t xml:space="preserve"> (Indicated/Referred Level from Final Determination tab)</w:t>
            </w:r>
          </w:p>
        </w:tc>
      </w:tr>
      <w:tr w:rsidR="00BF3471" w:rsidRPr="005308D5" w:rsidTr="003A5D06">
        <w:trPr>
          <w:trHeight w:val="170"/>
        </w:trPr>
        <w:tc>
          <w:tcPr>
            <w:tcW w:w="2963" w:type="dxa"/>
          </w:tcPr>
          <w:p w:rsidR="00BF3471" w:rsidRDefault="00BF3471" w:rsidP="00BF3471">
            <w:r>
              <w:t>State code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3A5D06" w:rsidP="000330A8">
            <w:pPr>
              <w:pStyle w:val="ListParagraph"/>
              <w:numPr>
                <w:ilvl w:val="0"/>
                <w:numId w:val="15"/>
              </w:numPr>
            </w:pPr>
            <w:commentRangeStart w:id="2"/>
            <w:r w:rsidRPr="003A5D06">
              <w:rPr>
                <w:color w:val="FF0000"/>
              </w:rPr>
              <w:t>Need values from New Directions</w:t>
            </w:r>
            <w:commentRangeEnd w:id="2"/>
            <w:r w:rsidR="00B042F9">
              <w:rPr>
                <w:rStyle w:val="CommentReference"/>
              </w:rPr>
              <w:commentReference w:id="2"/>
            </w:r>
          </w:p>
        </w:tc>
        <w:tc>
          <w:tcPr>
            <w:tcW w:w="3468" w:type="dxa"/>
          </w:tcPr>
          <w:p w:rsidR="00BF3471" w:rsidRDefault="00BF3471" w:rsidP="00BF3471"/>
        </w:tc>
        <w:tc>
          <w:tcPr>
            <w:tcW w:w="2700" w:type="dxa"/>
          </w:tcPr>
          <w:p w:rsidR="00BF3471" w:rsidRDefault="00BF3471" w:rsidP="00BF3471">
            <w:r>
              <w:t>General – Admission Information – State Code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None</w:t>
            </w:r>
          </w:p>
        </w:tc>
      </w:tr>
      <w:tr w:rsidR="00405010" w:rsidRPr="005308D5" w:rsidTr="003A5D06">
        <w:trPr>
          <w:trHeight w:val="170"/>
        </w:trPr>
        <w:tc>
          <w:tcPr>
            <w:tcW w:w="2963" w:type="dxa"/>
          </w:tcPr>
          <w:p w:rsidR="00405010" w:rsidRPr="00BF3471" w:rsidRDefault="00405010" w:rsidP="00405010">
            <w:r w:rsidRPr="00BF3471">
              <w:t>Number of self-help groups attending in past 30 days preceding admission</w:t>
            </w:r>
          </w:p>
          <w:p w:rsidR="00405010" w:rsidRDefault="00405010" w:rsidP="00405010"/>
        </w:tc>
        <w:tc>
          <w:tcPr>
            <w:tcW w:w="1688" w:type="dxa"/>
          </w:tcPr>
          <w:p w:rsidR="00405010" w:rsidRPr="005308D5" w:rsidRDefault="00405010" w:rsidP="00405010">
            <w:r>
              <w:t>Yes</w:t>
            </w:r>
          </w:p>
        </w:tc>
        <w:tc>
          <w:tcPr>
            <w:tcW w:w="3576" w:type="dxa"/>
          </w:tcPr>
          <w:p w:rsidR="00405010" w:rsidRPr="00BF3471" w:rsidRDefault="00405010" w:rsidP="00405010">
            <w:r>
              <w:t xml:space="preserve">Via dropdown selection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No attendance in the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1-3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4-7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8-15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16-30 times in past month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Some attendance in past month but frequency unknown</w:t>
            </w:r>
          </w:p>
          <w:p w:rsidR="00405010" w:rsidRPr="00A16CAD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Unknown</w:t>
            </w:r>
          </w:p>
        </w:tc>
        <w:tc>
          <w:tcPr>
            <w:tcW w:w="3468" w:type="dxa"/>
          </w:tcPr>
          <w:p w:rsidR="00405010" w:rsidRDefault="00405010" w:rsidP="00405010"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2 = No attendance in the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3 = 1-3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4 = 4-7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5 = 8-15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6 = 16-30 times in past month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7 = Some attendance in past month but frequency unknown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97 = Unknown</w:t>
            </w:r>
          </w:p>
        </w:tc>
        <w:tc>
          <w:tcPr>
            <w:tcW w:w="2700" w:type="dxa"/>
          </w:tcPr>
          <w:p w:rsidR="00405010" w:rsidRPr="005308D5" w:rsidRDefault="00405010" w:rsidP="00405010">
            <w:r>
              <w:t xml:space="preserve">General-Admission Information- Number of self-help groups attending  is required </w:t>
            </w:r>
          </w:p>
        </w:tc>
        <w:tc>
          <w:tcPr>
            <w:tcW w:w="3354" w:type="dxa"/>
          </w:tcPr>
          <w:p w:rsidR="00405010" w:rsidRDefault="00405010" w:rsidP="00405010">
            <w:r>
              <w:t xml:space="preserve">Via previous SU admission </w:t>
            </w:r>
          </w:p>
        </w:tc>
      </w:tr>
    </w:tbl>
    <w:p w:rsidR="0000003F" w:rsidRDefault="0000003F" w:rsidP="0000003F">
      <w:pPr>
        <w:autoSpaceDE w:val="0"/>
        <w:autoSpaceDN w:val="0"/>
        <w:adjustRightInd w:val="0"/>
        <w:spacing w:after="0" w:line="288" w:lineRule="auto"/>
        <w:rPr>
          <w:rFonts w:cs="Calibri"/>
          <w:color w:val="000000"/>
        </w:rPr>
      </w:pPr>
    </w:p>
    <w:p w:rsidR="001C779D" w:rsidRPr="005308D5" w:rsidRDefault="001C779D" w:rsidP="0000003F">
      <w:pPr>
        <w:autoSpaceDE w:val="0"/>
        <w:autoSpaceDN w:val="0"/>
        <w:adjustRightInd w:val="0"/>
        <w:spacing w:after="0" w:line="288" w:lineRule="auto"/>
        <w:rPr>
          <w:rFonts w:cs="Calibri"/>
          <w:color w:val="000000"/>
        </w:rPr>
      </w:pPr>
    </w:p>
    <w:p w:rsidR="0000003F" w:rsidRPr="005308D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839" w:type="pct"/>
        <w:tblLook w:val="04A0" w:firstRow="1" w:lastRow="0" w:firstColumn="1" w:lastColumn="0" w:noHBand="0" w:noVBand="1"/>
      </w:tblPr>
      <w:tblGrid>
        <w:gridCol w:w="3845"/>
        <w:gridCol w:w="6405"/>
        <w:gridCol w:w="3079"/>
        <w:gridCol w:w="4067"/>
      </w:tblGrid>
      <w:tr w:rsidR="0000003F" w:rsidRPr="005308D5" w:rsidTr="001E68B9">
        <w:trPr>
          <w:trHeight w:val="533"/>
        </w:trPr>
        <w:tc>
          <w:tcPr>
            <w:tcW w:w="110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00003F">
            <w:r w:rsidRPr="008A6FF6">
              <w:t>Admission type</w:t>
            </w:r>
          </w:p>
        </w:tc>
        <w:tc>
          <w:tcPr>
            <w:tcW w:w="1841" w:type="pct"/>
          </w:tcPr>
          <w:p w:rsidR="0000003F" w:rsidRPr="008A6FF6" w:rsidRDefault="0000003F" w:rsidP="0000003F">
            <w:r w:rsidRPr="008A6FF6">
              <w:t>Map to new global code: xSUAdminType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ind w:left="0"/>
            </w:pPr>
            <w:r w:rsidRPr="008A6FF6">
              <w:t xml:space="preserve">None </w:t>
            </w:r>
          </w:p>
        </w:tc>
      </w:tr>
      <w:tr w:rsidR="0000003F" w:rsidRPr="005308D5" w:rsidTr="001E68B9">
        <w:trPr>
          <w:trHeight w:val="325"/>
        </w:trPr>
        <w:tc>
          <w:tcPr>
            <w:tcW w:w="1105" w:type="pct"/>
          </w:tcPr>
          <w:p w:rsidR="0000003F" w:rsidRPr="008851FB" w:rsidRDefault="006B4A61" w:rsidP="0000003F">
            <w:pPr>
              <w:rPr>
                <w:b/>
                <w:color w:val="FF0000"/>
              </w:rPr>
            </w:pPr>
            <w:r w:rsidRPr="008851FB">
              <w:rPr>
                <w:b/>
                <w:color w:val="FF0000"/>
              </w:rPr>
              <w:t>Referral s</w:t>
            </w:r>
            <w:r w:rsidR="0000003F" w:rsidRPr="008851FB">
              <w:rPr>
                <w:b/>
                <w:color w:val="FF0000"/>
              </w:rPr>
              <w:t>ource</w:t>
            </w:r>
          </w:p>
        </w:tc>
        <w:tc>
          <w:tcPr>
            <w:tcW w:w="1841" w:type="pct"/>
          </w:tcPr>
          <w:p w:rsidR="0000003F" w:rsidRPr="008851FB" w:rsidRDefault="0000003F" w:rsidP="0000003F">
            <w:pPr>
              <w:rPr>
                <w:b/>
                <w:color w:val="FF0000"/>
              </w:rPr>
            </w:pPr>
            <w:r w:rsidRPr="008851FB">
              <w:rPr>
                <w:b/>
                <w:color w:val="FF0000"/>
              </w:rPr>
              <w:t xml:space="preserve">Map to new global code: xSUReferralSource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6B4A61">
            <w:r w:rsidRPr="008A6FF6">
              <w:t xml:space="preserve">Admission </w:t>
            </w:r>
            <w:r w:rsidR="006B4A61" w:rsidRPr="008A6FF6">
              <w:t>program t</w:t>
            </w:r>
            <w:r w:rsidRPr="008A6FF6">
              <w:t>ype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 xml:space="preserve">Map to new global code: </w:t>
            </w:r>
            <w:r w:rsidR="0028082A" w:rsidRPr="008A6FF6">
              <w:t>xSUAdmissionProgram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517"/>
        </w:trPr>
        <w:tc>
          <w:tcPr>
            <w:tcW w:w="1105" w:type="pct"/>
          </w:tcPr>
          <w:p w:rsidR="0000003F" w:rsidRPr="006A0E95" w:rsidRDefault="0000003F" w:rsidP="006B4A61">
            <w:pPr>
              <w:rPr>
                <w:b/>
                <w:color w:val="FF0000"/>
              </w:rPr>
            </w:pPr>
            <w:r w:rsidRPr="006A0E95">
              <w:rPr>
                <w:b/>
                <w:color w:val="FF0000"/>
              </w:rPr>
              <w:t>Program</w:t>
            </w:r>
          </w:p>
        </w:tc>
        <w:tc>
          <w:tcPr>
            <w:tcW w:w="1841" w:type="pct"/>
          </w:tcPr>
          <w:p w:rsidR="0000003F" w:rsidRPr="006A0E95" w:rsidRDefault="0000003F" w:rsidP="00311A65">
            <w:pPr>
              <w:rPr>
                <w:b/>
                <w:color w:val="FF0000"/>
              </w:rPr>
            </w:pPr>
            <w:r w:rsidRPr="006A0E95">
              <w:rPr>
                <w:b/>
                <w:color w:val="FF0000"/>
              </w:rPr>
              <w:t xml:space="preserve">Map to new global code: </w:t>
            </w:r>
            <w:r w:rsidR="0028082A" w:rsidRPr="006A0E95">
              <w:rPr>
                <w:b/>
                <w:color w:val="FF0000"/>
              </w:rPr>
              <w:t>xSUProgramType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00003F">
            <w:r w:rsidRPr="008A6FF6">
              <w:t xml:space="preserve">Veterans Status 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>Map to new global code:</w:t>
            </w:r>
            <w:r w:rsidR="00451467" w:rsidRPr="008A6FF6">
              <w:t xml:space="preserve"> </w:t>
            </w:r>
            <w:r w:rsidR="000F6A9A" w:rsidRPr="008A6FF6">
              <w:t>x</w:t>
            </w:r>
            <w:r w:rsidR="00311A65" w:rsidRPr="008A6FF6">
              <w:t xml:space="preserve">VeteransStatus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E54B1B" w:rsidP="0000003F">
            <w:r w:rsidRPr="008A6FF6">
              <w:t>Expected primary s</w:t>
            </w:r>
            <w:r w:rsidR="0000003F" w:rsidRPr="008A6FF6">
              <w:t xml:space="preserve">ource of </w:t>
            </w:r>
            <w:r w:rsidRPr="008A6FF6">
              <w:t>p</w:t>
            </w:r>
            <w:r w:rsidR="0000003F" w:rsidRPr="008A6FF6">
              <w:t>ayment</w:t>
            </w:r>
          </w:p>
        </w:tc>
        <w:tc>
          <w:tcPr>
            <w:tcW w:w="1841" w:type="pct"/>
          </w:tcPr>
          <w:p w:rsidR="0000003F" w:rsidRPr="008A6FF6" w:rsidRDefault="0000003F" w:rsidP="00451467">
            <w:r w:rsidRPr="008A6FF6">
              <w:t>Map to new global code: x</w:t>
            </w:r>
            <w:r w:rsidR="00451467" w:rsidRPr="008A6FF6">
              <w:t xml:space="preserve">SourceofPayment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25"/>
        </w:trPr>
        <w:tc>
          <w:tcPr>
            <w:tcW w:w="1105" w:type="pct"/>
          </w:tcPr>
          <w:p w:rsidR="0000003F" w:rsidRPr="008A6FF6" w:rsidRDefault="00E54B1B" w:rsidP="0000003F">
            <w:r w:rsidRPr="008A6FF6">
              <w:t>Number of days i</w:t>
            </w:r>
            <w:r w:rsidR="0000003F" w:rsidRPr="008A6FF6">
              <w:t xml:space="preserve">n Social Supports  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 xml:space="preserve">Map to new global code: </w:t>
            </w:r>
            <w:r w:rsidR="0028082A" w:rsidRPr="008A6FF6">
              <w:t>xSUSocial Supports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7050BD" w:rsidRPr="005308D5" w:rsidTr="001E68B9">
        <w:trPr>
          <w:trHeight w:val="325"/>
        </w:trPr>
        <w:tc>
          <w:tcPr>
            <w:tcW w:w="1105" w:type="pct"/>
          </w:tcPr>
          <w:p w:rsidR="007050BD" w:rsidRPr="008A6FF6" w:rsidRDefault="00E54B1B" w:rsidP="00E54B1B">
            <w:r w:rsidRPr="008A6FF6">
              <w:t>Pregnant at time o</w:t>
            </w:r>
            <w:r w:rsidR="007050BD" w:rsidRPr="008A6FF6">
              <w:t xml:space="preserve">f </w:t>
            </w:r>
            <w:r w:rsidRPr="008A6FF6">
              <w:t>a</w:t>
            </w:r>
            <w:r w:rsidR="007050BD" w:rsidRPr="008A6FF6">
              <w:t xml:space="preserve">dmission </w:t>
            </w:r>
          </w:p>
        </w:tc>
        <w:tc>
          <w:tcPr>
            <w:tcW w:w="1841" w:type="pct"/>
          </w:tcPr>
          <w:p w:rsidR="007050BD" w:rsidRPr="008A6FF6" w:rsidRDefault="007050BD" w:rsidP="007050BD">
            <w:r w:rsidRPr="008A6FF6">
              <w:t>Default to “Not Applicable” if the client is male.</w:t>
            </w:r>
          </w:p>
        </w:tc>
        <w:tc>
          <w:tcPr>
            <w:tcW w:w="885" w:type="pct"/>
          </w:tcPr>
          <w:p w:rsidR="007050BD" w:rsidRPr="008A6FF6" w:rsidRDefault="007050BD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7050BD" w:rsidRPr="008A6FF6" w:rsidRDefault="007050BD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 xml:space="preserve">None </w:t>
            </w:r>
          </w:p>
        </w:tc>
      </w:tr>
      <w:tr w:rsidR="007C751E" w:rsidRPr="005308D5" w:rsidTr="001E68B9">
        <w:trPr>
          <w:trHeight w:val="325"/>
        </w:trPr>
        <w:tc>
          <w:tcPr>
            <w:tcW w:w="1105" w:type="pct"/>
          </w:tcPr>
          <w:p w:rsidR="007C751E" w:rsidRPr="008A6FF6" w:rsidRDefault="007C751E" w:rsidP="00E54B1B">
            <w:r w:rsidRPr="008A6FF6">
              <w:t>Tab sequence</w:t>
            </w:r>
          </w:p>
        </w:tc>
        <w:tc>
          <w:tcPr>
            <w:tcW w:w="1841" w:type="pct"/>
          </w:tcPr>
          <w:p w:rsidR="007C751E" w:rsidRPr="008A6FF6" w:rsidRDefault="007C751E" w:rsidP="007050BD">
            <w:r w:rsidRPr="008A6FF6">
              <w:t>Assessment Date,</w:t>
            </w:r>
            <w:r w:rsidR="00AE6D5E" w:rsidRPr="008A6FF6">
              <w:t xml:space="preserve"> Program, Admission type, admission program type, referral source, expected primary source of payment, pregnant at time of admission, prior episode, number of days in social supports, veterans </w:t>
            </w:r>
            <w:r w:rsidRPr="008A6FF6">
              <w:t xml:space="preserve"> </w:t>
            </w:r>
            <w:r w:rsidR="00AE6D5E" w:rsidRPr="008A6FF6">
              <w:t xml:space="preserve">status, admitted population, admitted ASAM, referred ASAM, state code </w:t>
            </w:r>
          </w:p>
        </w:tc>
        <w:tc>
          <w:tcPr>
            <w:tcW w:w="885" w:type="pct"/>
          </w:tcPr>
          <w:p w:rsidR="007C751E" w:rsidRPr="008A6FF6" w:rsidRDefault="00AE6D5E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7C751E" w:rsidRPr="008A6FF6" w:rsidRDefault="00AE6D5E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 xml:space="preserve">None </w:t>
            </w:r>
          </w:p>
        </w:tc>
      </w:tr>
    </w:tbl>
    <w:p w:rsidR="000F6664" w:rsidRDefault="000F6664" w:rsidP="000F58DE"/>
    <w:p w:rsidR="000F6664" w:rsidRDefault="000F6664" w:rsidP="000F6664">
      <w:r>
        <w:br w:type="page"/>
      </w:r>
    </w:p>
    <w:p w:rsidR="005B2A32" w:rsidRPr="000F6664" w:rsidRDefault="000F6664" w:rsidP="000F6664">
      <w:pPr>
        <w:pStyle w:val="Heading4"/>
        <w:rPr>
          <w:rFonts w:asciiTheme="minorHAnsi" w:hAnsiTheme="minorHAnsi"/>
        </w:rPr>
      </w:pPr>
      <w:r w:rsidRPr="000F6664">
        <w:rPr>
          <w:rFonts w:asciiTheme="minorHAnsi" w:hAnsiTheme="minorHAnsi"/>
        </w:rPr>
        <w:lastRenderedPageBreak/>
        <w:t>1.2 Legal Information</w:t>
      </w:r>
    </w:p>
    <w:p w:rsidR="0000003F" w:rsidRDefault="008A6FF6" w:rsidP="000F58DE">
      <w:r>
        <w:object w:dxaOrig="12484" w:dyaOrig="1523">
          <v:shape id="_x0000_i1027" type="#_x0000_t75" style="width:624pt;height:76.5pt" o:ole="">
            <v:imagedata r:id="rId14" o:title=""/>
          </v:shape>
          <o:OLEObject Type="Embed" ProgID="Visio.Drawing.11" ShapeID="_x0000_i1027" DrawAspect="Content" ObjectID="_1488127010" r:id="rId15"/>
        </w:object>
      </w:r>
    </w:p>
    <w:p w:rsidR="0000003F" w:rsidRPr="000F58DE" w:rsidRDefault="0000003F" w:rsidP="0000003F">
      <w:pPr>
        <w:pStyle w:val="Heading4"/>
      </w:pPr>
      <w:r>
        <w:t xml:space="preserve">Requirements </w:t>
      </w:r>
    </w:p>
    <w:tbl>
      <w:tblPr>
        <w:tblStyle w:val="TableGrid"/>
        <w:tblW w:w="16825" w:type="dxa"/>
        <w:tblLook w:val="04A0" w:firstRow="1" w:lastRow="0" w:firstColumn="1" w:lastColumn="0" w:noHBand="0" w:noVBand="1"/>
      </w:tblPr>
      <w:tblGrid>
        <w:gridCol w:w="3274"/>
        <w:gridCol w:w="1809"/>
        <w:gridCol w:w="3259"/>
        <w:gridCol w:w="5693"/>
        <w:gridCol w:w="2790"/>
      </w:tblGrid>
      <w:tr w:rsidR="008A6FF6" w:rsidRPr="005308D5" w:rsidTr="008A6FF6">
        <w:trPr>
          <w:trHeight w:val="148"/>
        </w:trPr>
        <w:tc>
          <w:tcPr>
            <w:tcW w:w="3274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09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259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5693" w:type="dxa"/>
          </w:tcPr>
          <w:p w:rsidR="008A6FF6" w:rsidRPr="005308D5" w:rsidRDefault="008A6FF6" w:rsidP="0000003F">
            <w:pPr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790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8A6FF6" w:rsidTr="008A6FF6">
        <w:trPr>
          <w:trHeight w:val="157"/>
        </w:trPr>
        <w:tc>
          <w:tcPr>
            <w:tcW w:w="3274" w:type="dxa"/>
          </w:tcPr>
          <w:p w:rsidR="008A6FF6" w:rsidRPr="005308D5" w:rsidRDefault="008A6FF6" w:rsidP="0000003F">
            <w:r>
              <w:t>Number of Arrests In Past 30 Days</w:t>
            </w:r>
          </w:p>
        </w:tc>
        <w:tc>
          <w:tcPr>
            <w:tcW w:w="1809" w:type="dxa"/>
          </w:tcPr>
          <w:p w:rsidR="008A6FF6" w:rsidRPr="00416363" w:rsidRDefault="008A6FF6" w:rsidP="0000003F">
            <w:r>
              <w:t>Yes</w:t>
            </w:r>
          </w:p>
        </w:tc>
        <w:tc>
          <w:tcPr>
            <w:tcW w:w="3259" w:type="dxa"/>
          </w:tcPr>
          <w:p w:rsidR="008A6FF6" w:rsidRDefault="008A6FF6" w:rsidP="0000003F">
            <w:r>
              <w:t>Via textbox</w:t>
            </w:r>
          </w:p>
        </w:tc>
        <w:tc>
          <w:tcPr>
            <w:tcW w:w="5693" w:type="dxa"/>
          </w:tcPr>
          <w:p w:rsidR="008A6FF6" w:rsidRDefault="008A6FF6" w:rsidP="0000003F">
            <w:r>
              <w:t>General-Legal Information- Number of Arrests In Past 30 Days is required</w:t>
            </w:r>
          </w:p>
        </w:tc>
        <w:tc>
          <w:tcPr>
            <w:tcW w:w="2790" w:type="dxa"/>
          </w:tcPr>
          <w:p w:rsidR="008A6FF6" w:rsidRPr="00AC4B3A" w:rsidRDefault="008A6FF6" w:rsidP="0000003F">
            <w:r w:rsidRPr="00AC4B3A">
              <w:t xml:space="preserve">None </w:t>
            </w:r>
          </w:p>
        </w:tc>
      </w:tr>
      <w:tr w:rsidR="008A6FF6" w:rsidTr="008A6FF6">
        <w:trPr>
          <w:trHeight w:val="157"/>
        </w:trPr>
        <w:tc>
          <w:tcPr>
            <w:tcW w:w="3274" w:type="dxa"/>
          </w:tcPr>
          <w:p w:rsidR="008A6FF6" w:rsidRDefault="008A6FF6" w:rsidP="00307596">
            <w:r>
              <w:t>Number of Arrests in last 12 months</w:t>
            </w:r>
          </w:p>
        </w:tc>
        <w:tc>
          <w:tcPr>
            <w:tcW w:w="1809" w:type="dxa"/>
          </w:tcPr>
          <w:p w:rsidR="008A6FF6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textbox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Number of Arrests In last 12 months is required</w:t>
            </w:r>
          </w:p>
        </w:tc>
        <w:tc>
          <w:tcPr>
            <w:tcW w:w="2790" w:type="dxa"/>
          </w:tcPr>
          <w:p w:rsidR="008A6FF6" w:rsidRPr="00AC4B3A" w:rsidRDefault="008A6FF6" w:rsidP="00307596">
            <w:r w:rsidRPr="00AC4B3A">
              <w:t xml:space="preserve">None </w:t>
            </w:r>
          </w:p>
        </w:tc>
      </w:tr>
      <w:tr w:rsidR="008A6FF6" w:rsidRPr="005308D5" w:rsidTr="008A6FF6">
        <w:trPr>
          <w:trHeight w:val="148"/>
        </w:trPr>
        <w:tc>
          <w:tcPr>
            <w:tcW w:w="3274" w:type="dxa"/>
          </w:tcPr>
          <w:p w:rsidR="008A6FF6" w:rsidRPr="008A6FF6" w:rsidRDefault="008A6FF6" w:rsidP="00307596">
            <w:r w:rsidRPr="008A6FF6">
              <w:t xml:space="preserve">Drug Court Participation </w:t>
            </w:r>
          </w:p>
        </w:tc>
        <w:tc>
          <w:tcPr>
            <w:tcW w:w="1809" w:type="dxa"/>
          </w:tcPr>
          <w:p w:rsidR="008A6FF6" w:rsidRPr="008A6FF6" w:rsidRDefault="008A6FF6" w:rsidP="00307596">
            <w:r w:rsidRPr="008A6FF6">
              <w:t>Yes</w:t>
            </w:r>
          </w:p>
        </w:tc>
        <w:tc>
          <w:tcPr>
            <w:tcW w:w="3259" w:type="dxa"/>
          </w:tcPr>
          <w:p w:rsidR="008A6FF6" w:rsidRPr="008A6FF6" w:rsidRDefault="008A6FF6" w:rsidP="00307596">
            <w:r w:rsidRPr="008A6FF6">
              <w:t>Via dropdown selection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No drug court involvement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Drug court 1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Drug court 2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Drug Court Participation is required</w:t>
            </w:r>
          </w:p>
        </w:tc>
        <w:tc>
          <w:tcPr>
            <w:tcW w:w="2790" w:type="dxa"/>
          </w:tcPr>
          <w:p w:rsidR="008A6FF6" w:rsidRPr="00AC4B3A" w:rsidRDefault="008A6FF6" w:rsidP="00307596">
            <w:r w:rsidRPr="00AC4B3A"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>Currently  On Probation</w:t>
            </w:r>
          </w:p>
        </w:tc>
        <w:tc>
          <w:tcPr>
            <w:tcW w:w="1809" w:type="dxa"/>
          </w:tcPr>
          <w:p w:rsidR="008A6FF6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 On Probation is required</w:t>
            </w:r>
          </w:p>
        </w:tc>
        <w:tc>
          <w:tcPr>
            <w:tcW w:w="2790" w:type="dxa"/>
          </w:tcPr>
          <w:p w:rsidR="008A6FF6" w:rsidRDefault="008A6FF6" w:rsidP="00307596"/>
          <w:p w:rsidR="008A6FF6" w:rsidRDefault="008A6FF6" w:rsidP="00307596">
            <w:r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 xml:space="preserve">Currently On Parole  </w:t>
            </w:r>
          </w:p>
        </w:tc>
        <w:tc>
          <w:tcPr>
            <w:tcW w:w="1809" w:type="dxa"/>
          </w:tcPr>
          <w:p w:rsidR="008A6FF6" w:rsidRPr="005308D5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On Parole  is required</w:t>
            </w:r>
          </w:p>
        </w:tc>
        <w:tc>
          <w:tcPr>
            <w:tcW w:w="2790" w:type="dxa"/>
          </w:tcPr>
          <w:p w:rsidR="008A6FF6" w:rsidRDefault="008A6FF6" w:rsidP="00307596">
            <w:r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 xml:space="preserve">Currently Under DCFS or DJJS Jurisdiction  </w:t>
            </w:r>
          </w:p>
        </w:tc>
        <w:tc>
          <w:tcPr>
            <w:tcW w:w="1809" w:type="dxa"/>
          </w:tcPr>
          <w:p w:rsidR="008A6FF6" w:rsidRPr="005308D5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Under DCFS or DJJS Jurisdiction is required</w:t>
            </w:r>
          </w:p>
        </w:tc>
        <w:tc>
          <w:tcPr>
            <w:tcW w:w="2790" w:type="dxa"/>
          </w:tcPr>
          <w:p w:rsidR="008A6FF6" w:rsidRDefault="008A6FF6" w:rsidP="00307596">
            <w:r>
              <w:t xml:space="preserve">None  </w:t>
            </w:r>
          </w:p>
        </w:tc>
      </w:tr>
    </w:tbl>
    <w:p w:rsidR="0079410A" w:rsidRDefault="0079410A" w:rsidP="0000003F"/>
    <w:p w:rsidR="0000003F" w:rsidRDefault="0000003F" w:rsidP="0000003F">
      <w:pPr>
        <w:pStyle w:val="Heading4"/>
      </w:pPr>
      <w:r>
        <w:t>Rules</w:t>
      </w:r>
    </w:p>
    <w:tbl>
      <w:tblPr>
        <w:tblStyle w:val="TableGrid"/>
        <w:tblW w:w="4860" w:type="pct"/>
        <w:tblLook w:val="04A0" w:firstRow="1" w:lastRow="0" w:firstColumn="1" w:lastColumn="0" w:noHBand="0" w:noVBand="1"/>
      </w:tblPr>
      <w:tblGrid>
        <w:gridCol w:w="3861"/>
        <w:gridCol w:w="6433"/>
        <w:gridCol w:w="3093"/>
        <w:gridCol w:w="4085"/>
      </w:tblGrid>
      <w:tr w:rsidR="0000003F" w:rsidRPr="005308D5" w:rsidTr="008722A6">
        <w:trPr>
          <w:trHeight w:val="466"/>
        </w:trPr>
        <w:tc>
          <w:tcPr>
            <w:tcW w:w="110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00003F" w:rsidRPr="00307596" w:rsidTr="008722A6">
        <w:trPr>
          <w:trHeight w:val="280"/>
        </w:trPr>
        <w:tc>
          <w:tcPr>
            <w:tcW w:w="1105" w:type="pct"/>
          </w:tcPr>
          <w:p w:rsidR="0000003F" w:rsidRPr="008A6FF6" w:rsidRDefault="0000003F" w:rsidP="0000003F">
            <w:r w:rsidRPr="008A6FF6">
              <w:t>Drug Court Participation</w:t>
            </w:r>
          </w:p>
        </w:tc>
        <w:tc>
          <w:tcPr>
            <w:tcW w:w="1841" w:type="pct"/>
          </w:tcPr>
          <w:p w:rsidR="0000003F" w:rsidRPr="008A6FF6" w:rsidRDefault="0000003F" w:rsidP="0000003F">
            <w:r w:rsidRPr="008A6FF6">
              <w:t>Map to new global code: xSUDrugCourt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ind w:left="0"/>
            </w:pPr>
            <w:r w:rsidRPr="008A6FF6">
              <w:t xml:space="preserve">None </w:t>
            </w:r>
          </w:p>
        </w:tc>
      </w:tr>
    </w:tbl>
    <w:p w:rsidR="0000003F" w:rsidRPr="00FF33A8" w:rsidRDefault="0000003F" w:rsidP="0000003F"/>
    <w:p w:rsidR="000F6664" w:rsidRPr="000F6664" w:rsidRDefault="000F6664" w:rsidP="000F6664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1.3</w:t>
      </w:r>
      <w:r w:rsidRPr="000F666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Household </w:t>
      </w:r>
      <w:r w:rsidRPr="000F6664">
        <w:rPr>
          <w:rFonts w:asciiTheme="minorHAnsi" w:hAnsiTheme="minorHAnsi"/>
        </w:rPr>
        <w:t>Information</w:t>
      </w:r>
    </w:p>
    <w:p w:rsidR="00AC7CC9" w:rsidRDefault="000F6664" w:rsidP="00AC7CC9">
      <w:r>
        <w:object w:dxaOrig="12484" w:dyaOrig="1253">
          <v:shape id="_x0000_i1028" type="#_x0000_t75" style="width:624pt;height:63pt" o:ole="">
            <v:imagedata r:id="rId16" o:title=""/>
          </v:shape>
          <o:OLEObject Type="Embed" ProgID="Visio.Drawing.11" ShapeID="_x0000_i1028" DrawAspect="Content" ObjectID="_1488127011" r:id="rId17"/>
        </w:object>
      </w:r>
    </w:p>
    <w:p w:rsidR="0000003F" w:rsidRPr="00E87A7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455" w:type="dxa"/>
        <w:tblLook w:val="04A0" w:firstRow="1" w:lastRow="0" w:firstColumn="1" w:lastColumn="0" w:noHBand="0" w:noVBand="1"/>
      </w:tblPr>
      <w:tblGrid>
        <w:gridCol w:w="3643"/>
        <w:gridCol w:w="1956"/>
        <w:gridCol w:w="4262"/>
        <w:gridCol w:w="4077"/>
        <w:gridCol w:w="3517"/>
      </w:tblGrid>
      <w:tr w:rsidR="0000003F" w:rsidRPr="005308D5" w:rsidTr="008722A6">
        <w:trPr>
          <w:trHeight w:val="294"/>
        </w:trPr>
        <w:tc>
          <w:tcPr>
            <w:tcW w:w="3643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956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4262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4077" w:type="dxa"/>
          </w:tcPr>
          <w:p w:rsidR="0000003F" w:rsidRPr="005308D5" w:rsidRDefault="0000003F" w:rsidP="0000003F">
            <w:pPr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517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00003F" w:rsidRPr="005308D5" w:rsidTr="008722A6">
        <w:trPr>
          <w:trHeight w:val="310"/>
        </w:trPr>
        <w:tc>
          <w:tcPr>
            <w:tcW w:w="3643" w:type="dxa"/>
          </w:tcPr>
          <w:p w:rsidR="0000003F" w:rsidRPr="000F6A9A" w:rsidRDefault="000F6664" w:rsidP="0000003F">
            <w:r>
              <w:t>Household composition</w:t>
            </w:r>
            <w:r w:rsidR="0000003F" w:rsidRPr="000F6A9A">
              <w:t xml:space="preserve"> 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831E00" w:rsidP="00831E00">
            <w:r w:rsidRPr="000F6A9A">
              <w:t>Via dropdown</w:t>
            </w:r>
          </w:p>
          <w:p w:rsidR="00831E00" w:rsidRPr="000F6A9A" w:rsidRDefault="000F6664" w:rsidP="000F6664">
            <w:pPr>
              <w:autoSpaceDE w:val="0"/>
              <w:autoSpaceDN w:val="0"/>
              <w:adjustRightInd w:val="0"/>
              <w:ind w:left="720"/>
            </w:pP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Alon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One or More Relatives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non-related person(s)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Single Parent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both parents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Unknown, declined to answer</w:t>
            </w:r>
          </w:p>
        </w:tc>
        <w:tc>
          <w:tcPr>
            <w:tcW w:w="4077" w:type="dxa"/>
          </w:tcPr>
          <w:p w:rsidR="0000003F" w:rsidRPr="000F6A9A" w:rsidRDefault="00831E00" w:rsidP="000F6664">
            <w:r w:rsidRPr="000F6A9A">
              <w:t>General-Household Information-</w:t>
            </w:r>
            <w:r w:rsidR="000F6664">
              <w:t xml:space="preserve">Household composition </w:t>
            </w:r>
            <w:r w:rsidRPr="000F6A9A">
              <w:t xml:space="preserve">is required </w:t>
            </w:r>
          </w:p>
        </w:tc>
        <w:tc>
          <w:tcPr>
            <w:tcW w:w="3517" w:type="dxa"/>
          </w:tcPr>
          <w:p w:rsidR="0000003F" w:rsidRPr="000F6A9A" w:rsidRDefault="001750D6" w:rsidP="0000003F">
            <w:pPr>
              <w:tabs>
                <w:tab w:val="center" w:pos="1163"/>
              </w:tabs>
            </w:pPr>
            <w:r w:rsidRPr="000F6A9A">
              <w:t>None</w:t>
            </w:r>
            <w:r w:rsidR="00831E00" w:rsidRPr="000F6A9A">
              <w:t xml:space="preserve"> </w:t>
            </w:r>
          </w:p>
        </w:tc>
      </w:tr>
      <w:tr w:rsidR="0000003F" w:rsidRPr="005308D5" w:rsidTr="008722A6">
        <w:trPr>
          <w:trHeight w:val="310"/>
        </w:trPr>
        <w:tc>
          <w:tcPr>
            <w:tcW w:w="3643" w:type="dxa"/>
          </w:tcPr>
          <w:p w:rsidR="0000003F" w:rsidRPr="000F6A9A" w:rsidRDefault="00831E00" w:rsidP="0000003F">
            <w:r w:rsidRPr="000F6A9A">
              <w:t># in H</w:t>
            </w:r>
            <w:r w:rsidR="0000003F" w:rsidRPr="000F6A9A">
              <w:t>ousehold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00003F" w:rsidP="0000003F">
            <w:r w:rsidRPr="000F6A9A">
              <w:t xml:space="preserve">Via textbox </w:t>
            </w:r>
          </w:p>
        </w:tc>
        <w:tc>
          <w:tcPr>
            <w:tcW w:w="4077" w:type="dxa"/>
          </w:tcPr>
          <w:p w:rsidR="0000003F" w:rsidRPr="000F6A9A" w:rsidRDefault="0000003F" w:rsidP="0000003F">
            <w:r w:rsidRPr="000F6A9A">
              <w:t>Gener</w:t>
            </w:r>
            <w:r w:rsidR="00831E00" w:rsidRPr="000F6A9A">
              <w:t>al-Household Information- # in H</w:t>
            </w:r>
            <w:r w:rsidRPr="000F6A9A">
              <w:t xml:space="preserve">ousehold is required </w:t>
            </w:r>
          </w:p>
        </w:tc>
        <w:tc>
          <w:tcPr>
            <w:tcW w:w="3517" w:type="dxa"/>
          </w:tcPr>
          <w:p w:rsidR="00831E00" w:rsidRPr="000F6A9A" w:rsidRDefault="00AF7A42" w:rsidP="0000003F">
            <w:pPr>
              <w:tabs>
                <w:tab w:val="center" w:pos="1163"/>
              </w:tabs>
            </w:pPr>
            <w:r w:rsidRPr="000F6A9A">
              <w:t xml:space="preserve">None  </w:t>
            </w:r>
          </w:p>
        </w:tc>
      </w:tr>
      <w:tr w:rsidR="00831E00" w:rsidRPr="005308D5" w:rsidTr="008722A6">
        <w:trPr>
          <w:trHeight w:val="310"/>
        </w:trPr>
        <w:tc>
          <w:tcPr>
            <w:tcW w:w="3643" w:type="dxa"/>
          </w:tcPr>
          <w:p w:rsidR="00831E00" w:rsidRPr="000F6A9A" w:rsidRDefault="00831E00" w:rsidP="00E54B1B">
            <w:r w:rsidRPr="000F6A9A">
              <w:t>Household Income</w:t>
            </w:r>
          </w:p>
        </w:tc>
        <w:tc>
          <w:tcPr>
            <w:tcW w:w="1956" w:type="dxa"/>
          </w:tcPr>
          <w:p w:rsidR="00831E00" w:rsidRPr="000F6A9A" w:rsidRDefault="00831E00" w:rsidP="0000003F">
            <w:pPr>
              <w:rPr>
                <w:i/>
              </w:rPr>
            </w:pPr>
            <w:r w:rsidRPr="000F6A9A">
              <w:t>Yes</w:t>
            </w:r>
          </w:p>
        </w:tc>
        <w:tc>
          <w:tcPr>
            <w:tcW w:w="4262" w:type="dxa"/>
          </w:tcPr>
          <w:p w:rsidR="00831E00" w:rsidRPr="000F6A9A" w:rsidRDefault="00831E00" w:rsidP="0000003F">
            <w:r w:rsidRPr="000F6A9A">
              <w:t>Via textbox</w:t>
            </w:r>
          </w:p>
        </w:tc>
        <w:tc>
          <w:tcPr>
            <w:tcW w:w="4077" w:type="dxa"/>
          </w:tcPr>
          <w:p w:rsidR="00831E00" w:rsidRPr="000F6A9A" w:rsidRDefault="00831E00" w:rsidP="0000003F">
            <w:r w:rsidRPr="000F6A9A">
              <w:t>General-Household Information- household income is required</w:t>
            </w:r>
          </w:p>
        </w:tc>
        <w:tc>
          <w:tcPr>
            <w:tcW w:w="3517" w:type="dxa"/>
          </w:tcPr>
          <w:p w:rsidR="00831E00" w:rsidRPr="000F6A9A" w:rsidRDefault="001750D6" w:rsidP="005524D7">
            <w:pPr>
              <w:tabs>
                <w:tab w:val="center" w:pos="1163"/>
              </w:tabs>
            </w:pPr>
            <w:r w:rsidRPr="000F6A9A">
              <w:t>None</w:t>
            </w:r>
            <w:r w:rsidR="00831E00" w:rsidRPr="000F6A9A">
              <w:t xml:space="preserve"> </w:t>
            </w:r>
          </w:p>
        </w:tc>
      </w:tr>
      <w:tr w:rsidR="0000003F" w:rsidRPr="005308D5" w:rsidTr="008722A6">
        <w:trPr>
          <w:trHeight w:val="725"/>
        </w:trPr>
        <w:tc>
          <w:tcPr>
            <w:tcW w:w="3643" w:type="dxa"/>
          </w:tcPr>
          <w:p w:rsidR="0000003F" w:rsidRPr="000F6A9A" w:rsidRDefault="00831E00" w:rsidP="0000003F">
            <w:r w:rsidRPr="000F6A9A">
              <w:t># of C</w:t>
            </w:r>
            <w:r w:rsidR="0000003F" w:rsidRPr="000F6A9A">
              <w:t xml:space="preserve">hildren  </w:t>
            </w:r>
            <w:r w:rsidR="001750D6" w:rsidRPr="000F6A9A">
              <w:t>17 or Under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00003F" w:rsidP="0000003F">
            <w:r w:rsidRPr="000F6A9A">
              <w:t>Via textbox</w:t>
            </w:r>
          </w:p>
        </w:tc>
        <w:tc>
          <w:tcPr>
            <w:tcW w:w="4077" w:type="dxa"/>
          </w:tcPr>
          <w:p w:rsidR="0000003F" w:rsidRPr="000F6A9A" w:rsidRDefault="0000003F" w:rsidP="0000003F">
            <w:r w:rsidRPr="000F6A9A">
              <w:t>Gener</w:t>
            </w:r>
            <w:r w:rsidR="00831E00" w:rsidRPr="000F6A9A">
              <w:t>al-Household Information- # of C</w:t>
            </w:r>
            <w:r w:rsidRPr="000F6A9A">
              <w:t>hildren is required</w:t>
            </w:r>
          </w:p>
        </w:tc>
        <w:tc>
          <w:tcPr>
            <w:tcW w:w="3517" w:type="dxa"/>
          </w:tcPr>
          <w:p w:rsidR="0000003F" w:rsidRPr="000F6A9A" w:rsidRDefault="001750D6" w:rsidP="0000003F">
            <w:r w:rsidRPr="000F6A9A">
              <w:t>None</w:t>
            </w:r>
            <w:r w:rsidR="0000003F" w:rsidRPr="000F6A9A">
              <w:t xml:space="preserve"> </w:t>
            </w:r>
          </w:p>
        </w:tc>
      </w:tr>
    </w:tbl>
    <w:p w:rsidR="00831E00" w:rsidRDefault="00831E00" w:rsidP="00831E00">
      <w:pPr>
        <w:pStyle w:val="Heading4"/>
      </w:pPr>
      <w:r>
        <w:t>Rule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72"/>
        <w:gridCol w:w="6618"/>
        <w:gridCol w:w="3182"/>
        <w:gridCol w:w="4203"/>
      </w:tblGrid>
      <w:tr w:rsidR="00831E00" w:rsidRPr="005308D5" w:rsidTr="006049BA">
        <w:trPr>
          <w:trHeight w:val="478"/>
        </w:trPr>
        <w:tc>
          <w:tcPr>
            <w:tcW w:w="1105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831E00" w:rsidRPr="005308D5" w:rsidTr="006049BA">
        <w:trPr>
          <w:trHeight w:val="492"/>
        </w:trPr>
        <w:tc>
          <w:tcPr>
            <w:tcW w:w="1105" w:type="pct"/>
          </w:tcPr>
          <w:p w:rsidR="00831E00" w:rsidRPr="00E54B1B" w:rsidRDefault="000F6664" w:rsidP="005524D7">
            <w:r>
              <w:t xml:space="preserve">Household composition </w:t>
            </w:r>
          </w:p>
        </w:tc>
        <w:tc>
          <w:tcPr>
            <w:tcW w:w="1841" w:type="pct"/>
          </w:tcPr>
          <w:p w:rsidR="00831E00" w:rsidRPr="00E54B1B" w:rsidRDefault="00831E00" w:rsidP="00831E00">
            <w:r w:rsidRPr="00E54B1B">
              <w:t xml:space="preserve">Map to </w:t>
            </w:r>
            <w:r w:rsidR="00416363">
              <w:t>Registration</w:t>
            </w:r>
            <w:r w:rsidRPr="00E54B1B">
              <w:t>-demographics-</w:t>
            </w:r>
            <w:r w:rsidR="000F6664">
              <w:t>household composition</w:t>
            </w:r>
          </w:p>
          <w:p w:rsidR="00771CF9" w:rsidRPr="00E54B1B" w:rsidRDefault="00E54B1B" w:rsidP="00505A1D">
            <w:pPr>
              <w:rPr>
                <w:color w:val="7030A0"/>
              </w:rPr>
            </w:pPr>
            <w:r w:rsidRPr="00505A1D">
              <w:t>Global code : xSU</w:t>
            </w:r>
            <w:r w:rsidR="00505A1D" w:rsidRPr="00505A1D">
              <w:t>HouseholdComp</w:t>
            </w:r>
            <w:r w:rsidR="0028082A" w:rsidRPr="00E54B1B">
              <w:t xml:space="preserve"> </w:t>
            </w:r>
          </w:p>
        </w:tc>
        <w:tc>
          <w:tcPr>
            <w:tcW w:w="885" w:type="pct"/>
          </w:tcPr>
          <w:p w:rsidR="00831E00" w:rsidRPr="00E54B1B" w:rsidRDefault="00831E00" w:rsidP="005524D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E54B1B">
              <w:t>None</w:t>
            </w:r>
          </w:p>
        </w:tc>
        <w:tc>
          <w:tcPr>
            <w:tcW w:w="1169" w:type="pct"/>
          </w:tcPr>
          <w:p w:rsidR="00831E00" w:rsidRPr="00E54B1B" w:rsidRDefault="00F25066" w:rsidP="005524D7">
            <w:pPr>
              <w:pStyle w:val="ListParagraph"/>
              <w:ind w:left="0"/>
              <w:rPr>
                <w:strike/>
              </w:rPr>
            </w:pPr>
            <w:r w:rsidRPr="00F25066">
              <w:t xml:space="preserve">None </w:t>
            </w:r>
          </w:p>
        </w:tc>
      </w:tr>
    </w:tbl>
    <w:p w:rsidR="0079410A" w:rsidRDefault="0079410A" w:rsidP="0079410A"/>
    <w:p w:rsidR="000F6664" w:rsidRDefault="000F6664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br w:type="page"/>
      </w:r>
    </w:p>
    <w:p w:rsidR="000F6664" w:rsidRPr="000F6664" w:rsidRDefault="000F6664" w:rsidP="000F6664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1.5</w:t>
      </w:r>
      <w:r w:rsidRPr="000F666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Demographics </w:t>
      </w:r>
      <w:r w:rsidRPr="000F6664">
        <w:rPr>
          <w:rFonts w:asciiTheme="minorHAnsi" w:hAnsiTheme="minorHAnsi"/>
        </w:rPr>
        <w:t>Information</w:t>
      </w:r>
      <w:r>
        <w:rPr>
          <w:rFonts w:asciiTheme="minorHAnsi" w:hAnsiTheme="minorHAnsi"/>
        </w:rPr>
        <w:t xml:space="preserve"> Update</w:t>
      </w:r>
    </w:p>
    <w:p w:rsidR="00A527D7" w:rsidRDefault="000F6664" w:rsidP="0079410A">
      <w:r>
        <w:object w:dxaOrig="12469" w:dyaOrig="1956">
          <v:shape id="_x0000_i1029" type="#_x0000_t75" style="width:623.25pt;height:97.5pt" o:ole="">
            <v:imagedata r:id="rId18" o:title=""/>
          </v:shape>
          <o:OLEObject Type="Embed" ProgID="Visio.Drawing.11" ShapeID="_x0000_i1029" DrawAspect="Content" ObjectID="_1488127012" r:id="rId19"/>
        </w:object>
      </w:r>
    </w:p>
    <w:p w:rsidR="001139E3" w:rsidRPr="00E87A75" w:rsidRDefault="001139E3" w:rsidP="001139E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3174"/>
        <w:gridCol w:w="1777"/>
        <w:gridCol w:w="3726"/>
        <w:gridCol w:w="2947"/>
        <w:gridCol w:w="3151"/>
        <w:gridCol w:w="2974"/>
      </w:tblGrid>
      <w:tr w:rsidR="00307596" w:rsidRPr="005308D5" w:rsidTr="00307596">
        <w:trPr>
          <w:trHeight w:val="162"/>
        </w:trPr>
        <w:tc>
          <w:tcPr>
            <w:tcW w:w="317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777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726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47" w:type="dxa"/>
          </w:tcPr>
          <w:p w:rsidR="00307596" w:rsidRPr="005308D5" w:rsidRDefault="00307596" w:rsidP="005524D7">
            <w:pPr>
              <w:rPr>
                <w:u w:val="single"/>
              </w:rPr>
            </w:pPr>
            <w:r>
              <w:rPr>
                <w:u w:val="single"/>
              </w:rPr>
              <w:t>Values</w:t>
            </w:r>
            <w:r w:rsidR="008A6FF6">
              <w:rPr>
                <w:u w:val="single"/>
              </w:rPr>
              <w:t xml:space="preserve"> for TED </w:t>
            </w:r>
          </w:p>
        </w:tc>
        <w:tc>
          <w:tcPr>
            <w:tcW w:w="3151" w:type="dxa"/>
          </w:tcPr>
          <w:p w:rsidR="00307596" w:rsidRPr="005308D5" w:rsidRDefault="00307596" w:rsidP="005524D7">
            <w:pPr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97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0F6A9A" w:rsidRDefault="00307596" w:rsidP="005524D7">
            <w:r w:rsidRPr="000F6A9A">
              <w:t>Marital Status</w:t>
            </w:r>
          </w:p>
        </w:tc>
        <w:tc>
          <w:tcPr>
            <w:tcW w:w="1777" w:type="dxa"/>
          </w:tcPr>
          <w:p w:rsidR="00307596" w:rsidRPr="000F6A9A" w:rsidRDefault="00307596" w:rsidP="005524D7">
            <w:r w:rsidRPr="000F6A9A">
              <w:t>Yes</w:t>
            </w:r>
          </w:p>
        </w:tc>
        <w:tc>
          <w:tcPr>
            <w:tcW w:w="3726" w:type="dxa"/>
          </w:tcPr>
          <w:p w:rsidR="00307596" w:rsidRPr="000F6A9A" w:rsidRDefault="00307596" w:rsidP="005524D7">
            <w:r w:rsidRPr="000F6A9A"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Never marri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 xml:space="preserve">Married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Separat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Divorc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Widow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Unknown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Living as married</w:t>
            </w:r>
          </w:p>
        </w:tc>
        <w:tc>
          <w:tcPr>
            <w:tcW w:w="2947" w:type="dxa"/>
          </w:tcPr>
          <w:p w:rsidR="00307596" w:rsidRDefault="00307596" w:rsidP="005524D7"/>
        </w:tc>
        <w:tc>
          <w:tcPr>
            <w:tcW w:w="3151" w:type="dxa"/>
          </w:tcPr>
          <w:p w:rsidR="00307596" w:rsidRPr="005308D5" w:rsidRDefault="00307596" w:rsidP="005524D7">
            <w:r>
              <w:t xml:space="preserve">General-Demographic Information Update- Marital Status is required  </w:t>
            </w:r>
          </w:p>
        </w:tc>
        <w:tc>
          <w:tcPr>
            <w:tcW w:w="2974" w:type="dxa"/>
          </w:tcPr>
          <w:p w:rsidR="00307596" w:rsidRPr="0028082A" w:rsidRDefault="00307596" w:rsidP="009A6A35">
            <w:pPr>
              <w:tabs>
                <w:tab w:val="center" w:pos="1163"/>
              </w:tabs>
              <w:rPr>
                <w:color w:val="7030A0"/>
              </w:rPr>
            </w:pPr>
            <w:r>
              <w:t xml:space="preserve">Pull in from </w:t>
            </w:r>
            <w:commentRangeStart w:id="3"/>
            <w:r>
              <w:t>Registration</w:t>
            </w:r>
            <w:commentRangeEnd w:id="3"/>
            <w:r w:rsidR="00386CFD">
              <w:rPr>
                <w:rStyle w:val="CommentReference"/>
              </w:rPr>
              <w:commentReference w:id="3"/>
            </w:r>
            <w:r>
              <w:t>, “Demographics” tab, “Basic demographics” section, “Marital Status”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5308D5" w:rsidRDefault="00307596" w:rsidP="006E7977">
            <w:r>
              <w:t xml:space="preserve">Employment Status   </w:t>
            </w:r>
          </w:p>
        </w:tc>
        <w:tc>
          <w:tcPr>
            <w:tcW w:w="1777" w:type="dxa"/>
          </w:tcPr>
          <w:p w:rsidR="00307596" w:rsidRPr="005308D5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 w:rsidRPr="000F6A9A">
              <w:t xml:space="preserve">Via dropdown selectio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Employed Full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E</w:t>
            </w:r>
            <w:r w:rsidRPr="000F6A9A">
              <w:rPr>
                <w:rFonts w:cs="Arial"/>
              </w:rPr>
              <w:t xml:space="preserve">mployed Part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Unemployed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U</w:t>
            </w:r>
            <w:r w:rsidRPr="000F6A9A">
              <w:rPr>
                <w:rFonts w:cs="Arial"/>
              </w:rPr>
              <w:t>nemployed Not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Supported/Transitional Employm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H</w:t>
            </w:r>
            <w:r w:rsidRPr="000F6A9A">
              <w:rPr>
                <w:rFonts w:cs="Arial"/>
              </w:rPr>
              <w:t xml:space="preserve">omema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S</w:t>
            </w:r>
            <w:r w:rsidRPr="000F6A9A">
              <w:rPr>
                <w:rFonts w:cs="Arial"/>
              </w:rPr>
              <w:t xml:space="preserve">tud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Retir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Disabled not in work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Ages 0-5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Other not in labor 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Unknown</w:t>
            </w:r>
            <w:r w:rsidRPr="000F6A9A">
              <w:t xml:space="preserve"> </w:t>
            </w:r>
          </w:p>
        </w:tc>
        <w:tc>
          <w:tcPr>
            <w:tcW w:w="2947" w:type="dxa"/>
          </w:tcPr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1=Employed Full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2=Employed Part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NA – Unemployed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3=Unemployed Not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NA – Supported/Transitional Employm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4=Homema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5=Stud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6=Retir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7=Disabled not in work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10 = Ages 0-5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20=Other not in labor forc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 w:rsidRPr="00307596">
              <w:rPr>
                <w:rFonts w:cs="Arial"/>
              </w:rPr>
              <w:t>97=Unknown</w:t>
            </w:r>
          </w:p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mployment Status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Default="00307596" w:rsidP="006E7977">
            <w:r w:rsidRPr="000F6A9A">
              <w:t>Primary Source of Income</w:t>
            </w:r>
            <w:r>
              <w:t xml:space="preserve">  </w:t>
            </w:r>
          </w:p>
        </w:tc>
        <w:tc>
          <w:tcPr>
            <w:tcW w:w="1777" w:type="dxa"/>
          </w:tcPr>
          <w:p w:rsidR="00307596" w:rsidRPr="005308D5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>
              <w:t xml:space="preserve">Via </w:t>
            </w:r>
            <w:r w:rsidRPr="000F6A9A">
              <w:t xml:space="preserve">dropdown selection 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Legal employment, wages and salary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Welfare, public assistance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lastRenderedPageBreak/>
              <w:t>Pension, retirement benefits, social security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Disability, worker’s comp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Other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No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Unknown 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Primary Source of Income 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5308D5" w:rsidRDefault="00307596" w:rsidP="006E7977">
            <w:r>
              <w:lastRenderedPageBreak/>
              <w:t>Education Status</w:t>
            </w:r>
          </w:p>
        </w:tc>
        <w:tc>
          <w:tcPr>
            <w:tcW w:w="1777" w:type="dxa"/>
          </w:tcPr>
          <w:p w:rsidR="00307596" w:rsidRPr="00AD6B99" w:rsidRDefault="00307596" w:rsidP="006E7977">
            <w:pPr>
              <w:rPr>
                <w:i/>
                <w:sz w:val="18"/>
              </w:rPr>
            </w:pPr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urrently: Regular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urrently: Special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Alt Education (HS degree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onditioning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Vocational Training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Not currently enrolled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ducation Status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3392"/>
        </w:trPr>
        <w:tc>
          <w:tcPr>
            <w:tcW w:w="3174" w:type="dxa"/>
          </w:tcPr>
          <w:p w:rsidR="00307596" w:rsidRDefault="00307596" w:rsidP="006E7977">
            <w:r>
              <w:t>Education Completed</w:t>
            </w:r>
          </w:p>
        </w:tc>
        <w:tc>
          <w:tcPr>
            <w:tcW w:w="1777" w:type="dxa"/>
          </w:tcPr>
          <w:p w:rsidR="00307596" w:rsidRDefault="00307596" w:rsidP="006E7977">
            <w:r>
              <w:t xml:space="preserve">Yes 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5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6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7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8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9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2/G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5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6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7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8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9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2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5</w:t>
            </w:r>
          </w:p>
          <w:p w:rsidR="00307596" w:rsidRPr="000F6A9A" w:rsidRDefault="00307596" w:rsidP="006E7977"/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ducation Completed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1430"/>
        </w:trPr>
        <w:tc>
          <w:tcPr>
            <w:tcW w:w="3174" w:type="dxa"/>
          </w:tcPr>
          <w:p w:rsidR="00307596" w:rsidRDefault="00307596" w:rsidP="006E7977">
            <w:r>
              <w:lastRenderedPageBreak/>
              <w:t>Gender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2"/>
              </w:numPr>
            </w:pPr>
            <w:r>
              <w:t>Mal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Female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 Other: with text box – map to unknown.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Gender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  <w:tr w:rsidR="00307596" w:rsidRPr="005308D5" w:rsidTr="00307596">
        <w:trPr>
          <w:trHeight w:val="2708"/>
        </w:trPr>
        <w:tc>
          <w:tcPr>
            <w:tcW w:w="3174" w:type="dxa"/>
          </w:tcPr>
          <w:p w:rsidR="00307596" w:rsidRDefault="00307596" w:rsidP="006E7977">
            <w:r>
              <w:t>Race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 w:rsidRPr="000F6A9A">
              <w:t xml:space="preserve">Via dropdown selection </w:t>
            </w:r>
          </w:p>
          <w:p w:rsidR="00307596" w:rsidRPr="000F6A9A" w:rsidRDefault="00307596" w:rsidP="006E7977">
            <w:pPr>
              <w:ind w:left="405"/>
            </w:pP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American Indian or Alaskan nativ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Asian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Black or African American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White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Other Single Rac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Native Hawaiian or other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Pacific islander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Two or More Races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Unknown race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Race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  <w:tr w:rsidR="00307596" w:rsidRPr="005308D5" w:rsidTr="00307596">
        <w:trPr>
          <w:trHeight w:val="162"/>
        </w:trPr>
        <w:tc>
          <w:tcPr>
            <w:tcW w:w="3174" w:type="dxa"/>
          </w:tcPr>
          <w:p w:rsidR="00307596" w:rsidRDefault="00307596" w:rsidP="006E7977">
            <w:r>
              <w:t>Ethnicity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  <w:r w:rsidRPr="000F6A9A">
              <w:t xml:space="preserve">-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Puerto Ric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Mexic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Cub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No specific orig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Not of Hispanic origi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Unknown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Ethnicity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</w:tbl>
    <w:p w:rsidR="00683AF2" w:rsidRDefault="00683AF2" w:rsidP="00EC1B84">
      <w:pPr>
        <w:pStyle w:val="ListParagraph"/>
        <w:autoSpaceDE w:val="0"/>
        <w:autoSpaceDN w:val="0"/>
        <w:adjustRightInd w:val="0"/>
        <w:spacing w:after="0" w:line="240" w:lineRule="auto"/>
        <w:ind w:left="765"/>
      </w:pPr>
    </w:p>
    <w:p w:rsidR="00B14520" w:rsidRDefault="00B14520" w:rsidP="00B14520">
      <w:pPr>
        <w:pStyle w:val="Heading4"/>
      </w:pPr>
      <w:r>
        <w:t>Rule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72"/>
        <w:gridCol w:w="6618"/>
        <w:gridCol w:w="3182"/>
        <w:gridCol w:w="4203"/>
      </w:tblGrid>
      <w:tr w:rsidR="00B14520" w:rsidRPr="005308D5" w:rsidTr="000F6664">
        <w:trPr>
          <w:trHeight w:val="478"/>
        </w:trPr>
        <w:tc>
          <w:tcPr>
            <w:tcW w:w="1105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Marital Status</w:t>
            </w:r>
          </w:p>
        </w:tc>
        <w:tc>
          <w:tcPr>
            <w:tcW w:w="1841" w:type="pct"/>
          </w:tcPr>
          <w:p w:rsidR="00B14520" w:rsidRPr="008A6FF6" w:rsidRDefault="00B14520" w:rsidP="000F6664">
            <w:pPr>
              <w:rPr>
                <w:color w:val="7030A0"/>
              </w:rPr>
            </w:pPr>
            <w:r w:rsidRPr="008A6FF6">
              <w:t xml:space="preserve"> xTEDSMaritalStat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E54B1B">
              <w:t>None</w:t>
            </w:r>
          </w:p>
        </w:tc>
        <w:tc>
          <w:tcPr>
            <w:tcW w:w="1169" w:type="pct"/>
          </w:tcPr>
          <w:p w:rsidR="00B14520" w:rsidRPr="00E54B1B" w:rsidRDefault="00B14520" w:rsidP="000F6664">
            <w:pPr>
              <w:pStyle w:val="ListParagraph"/>
              <w:ind w:left="0"/>
              <w:rPr>
                <w:strike/>
              </w:rPr>
            </w:pPr>
            <w:r w:rsidRPr="00F25066">
              <w:t xml:space="preserve">None </w:t>
            </w: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Enrolled in Education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EnrolledEd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Employment Status  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 xml:space="preserve">xTEDSEMPLOYMENT </w:t>
            </w:r>
          </w:p>
          <w:p w:rsidR="00B14520" w:rsidRPr="008A6FF6" w:rsidRDefault="00B14520" w:rsidP="000F6664">
            <w:r w:rsidRPr="008A6FF6">
              <w:t xml:space="preserve">(Make these the same as Client Information employment status global code category.  </w:t>
            </w:r>
            <w:commentRangeStart w:id="4"/>
            <w:r w:rsidRPr="008A6FF6">
              <w:t>We will use the External ID 2 for the TEDS ID reporting – mapping is needed to make the lists the same</w:t>
            </w:r>
            <w:commentRangeEnd w:id="4"/>
            <w:r w:rsidR="00386CFD">
              <w:rPr>
                <w:rStyle w:val="CommentReference"/>
              </w:rPr>
              <w:commentReference w:id="4"/>
            </w:r>
            <w:r w:rsidRPr="008A6FF6">
              <w:t>)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Race</w:t>
            </w:r>
          </w:p>
        </w:tc>
        <w:tc>
          <w:tcPr>
            <w:tcW w:w="1841" w:type="pct"/>
          </w:tcPr>
          <w:p w:rsidR="00B14520" w:rsidRPr="008A6FF6" w:rsidRDefault="00B14520" w:rsidP="00B14520">
            <w:r w:rsidRPr="008A6FF6">
              <w:t>xTEDSRACE</w:t>
            </w:r>
          </w:p>
          <w:p w:rsidR="00B14520" w:rsidRPr="008A6FF6" w:rsidRDefault="00B14520" w:rsidP="000F6664"/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Primary Source of Income 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PrimaryIncomeSource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Ethnicity</w:t>
            </w:r>
          </w:p>
        </w:tc>
        <w:tc>
          <w:tcPr>
            <w:tcW w:w="1841" w:type="pct"/>
          </w:tcPr>
          <w:p w:rsidR="00B14520" w:rsidRPr="008A6FF6" w:rsidRDefault="00B14520" w:rsidP="00B14520">
            <w:r w:rsidRPr="008A6FF6">
              <w:t>xTEDSETHNICITY</w:t>
            </w:r>
          </w:p>
          <w:p w:rsidR="00B14520" w:rsidRPr="008A6FF6" w:rsidRDefault="00B14520" w:rsidP="00B14520">
            <w:r w:rsidRPr="008A6FF6">
              <w:t>This will have to be different from Client Information to meet TEDS requirements.  –Mapping is needed to make the lists the same.</w:t>
            </w:r>
          </w:p>
          <w:p w:rsidR="00B14520" w:rsidRPr="008A6FF6" w:rsidRDefault="00B14520" w:rsidP="000F6664"/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lastRenderedPageBreak/>
              <w:t>Gender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 Gender</w:t>
            </w:r>
          </w:p>
          <w:p w:rsidR="00B14520" w:rsidRPr="008A6FF6" w:rsidRDefault="00B14520" w:rsidP="000F6664">
            <w:r w:rsidRPr="008A6FF6">
              <w:t>(This can be the same as in Client Information/Demographics)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</w:tbl>
    <w:p w:rsidR="00B14520" w:rsidRDefault="00B14520" w:rsidP="0011065D">
      <w:pPr>
        <w:pStyle w:val="Heading3"/>
      </w:pPr>
    </w:p>
    <w:p w:rsidR="00307596" w:rsidRDefault="00307596" w:rsidP="00307596">
      <w:pPr>
        <w:pStyle w:val="Heading3"/>
      </w:pPr>
      <w:r>
        <w:rPr>
          <w:b w:val="0"/>
          <w:bCs w:val="0"/>
        </w:rPr>
        <w:t xml:space="preserve">2.0 </w:t>
      </w:r>
      <w:r>
        <w:t>Substance Use Tab</w:t>
      </w:r>
    </w:p>
    <w:p w:rsidR="00307596" w:rsidRDefault="00307596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C262DA" w:rsidRDefault="003A5D06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object w:dxaOrig="15335" w:dyaOrig="8291">
          <v:shape id="_x0000_i1030" type="#_x0000_t75" style="width:766.5pt;height:414.75pt" o:ole="">
            <v:imagedata r:id="rId20" o:title=""/>
          </v:shape>
          <o:OLEObject Type="Embed" ProgID="Visio.Drawing.11" ShapeID="_x0000_i1030" DrawAspect="Content" ObjectID="_1488127013" r:id="rId21"/>
        </w:object>
      </w:r>
      <w:r w:rsidR="00307596">
        <w:t xml:space="preserve"> </w:t>
      </w:r>
      <w:r w:rsidR="00C262DA">
        <w:br w:type="page"/>
      </w:r>
    </w:p>
    <w:p w:rsidR="00EC1B84" w:rsidRDefault="00307596" w:rsidP="00C128FE">
      <w:pPr>
        <w:pStyle w:val="Heading3"/>
      </w:pPr>
      <w:r>
        <w:lastRenderedPageBreak/>
        <w:t xml:space="preserve">2.1 </w:t>
      </w:r>
      <w:r w:rsidR="00C92AE5">
        <w:t>Substance</w:t>
      </w:r>
      <w:r w:rsidR="00EC1B84">
        <w:t xml:space="preserve"> Use </w:t>
      </w:r>
      <w:r>
        <w:t>Hx</w:t>
      </w:r>
    </w:p>
    <w:p w:rsidR="00C92AE5" w:rsidRPr="00C92AE5" w:rsidRDefault="00B0555B" w:rsidP="00C92AE5">
      <w:r w:rsidRPr="00B0555B">
        <w:rPr>
          <w:noProof/>
        </w:rPr>
        <w:t xml:space="preserve"> </w:t>
      </w:r>
      <w:r w:rsidR="00307596">
        <w:object w:dxaOrig="12576" w:dyaOrig="1849">
          <v:shape id="_x0000_i1031" type="#_x0000_t75" style="width:628.5pt;height:92.25pt" o:ole="">
            <v:imagedata r:id="rId22" o:title=""/>
          </v:shape>
          <o:OLEObject Type="Embed" ProgID="Visio.Drawing.11" ShapeID="_x0000_i1031" DrawAspect="Content" ObjectID="_1488127014" r:id="rId23"/>
        </w:object>
      </w:r>
    </w:p>
    <w:p w:rsidR="0022147B" w:rsidRPr="00E87A7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3325"/>
        <w:gridCol w:w="1890"/>
        <w:gridCol w:w="3600"/>
        <w:gridCol w:w="3150"/>
        <w:gridCol w:w="2430"/>
        <w:gridCol w:w="3354"/>
      </w:tblGrid>
      <w:tr w:rsidR="00307596" w:rsidRPr="005308D5" w:rsidTr="00307596">
        <w:trPr>
          <w:trHeight w:val="580"/>
        </w:trPr>
        <w:tc>
          <w:tcPr>
            <w:tcW w:w="3325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90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600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150" w:type="dxa"/>
          </w:tcPr>
          <w:p w:rsidR="00307596" w:rsidRPr="005308D5" w:rsidRDefault="008A6FF6" w:rsidP="005524D7">
            <w:pPr>
              <w:rPr>
                <w:u w:val="single"/>
              </w:rPr>
            </w:pPr>
            <w:r>
              <w:rPr>
                <w:u w:val="single"/>
              </w:rPr>
              <w:t>Values for TED</w:t>
            </w:r>
          </w:p>
        </w:tc>
        <w:tc>
          <w:tcPr>
            <w:tcW w:w="2430" w:type="dxa"/>
          </w:tcPr>
          <w:p w:rsidR="00307596" w:rsidRPr="005308D5" w:rsidRDefault="00307596" w:rsidP="005524D7">
            <w:pPr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35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307596" w:rsidRPr="005308D5" w:rsidTr="00307596">
        <w:trPr>
          <w:trHeight w:val="163"/>
        </w:trPr>
        <w:tc>
          <w:tcPr>
            <w:tcW w:w="3325" w:type="dxa"/>
          </w:tcPr>
          <w:p w:rsidR="00307596" w:rsidRDefault="00307596" w:rsidP="00683AF2">
            <w:r>
              <w:t>Co-Dependent/collateral</w:t>
            </w:r>
          </w:p>
        </w:tc>
        <w:tc>
          <w:tcPr>
            <w:tcW w:w="1890" w:type="dxa"/>
          </w:tcPr>
          <w:p w:rsidR="00307596" w:rsidRDefault="00307596" w:rsidP="005524D7">
            <w:r>
              <w:t>Yes</w:t>
            </w:r>
          </w:p>
          <w:p w:rsidR="00307596" w:rsidRDefault="00307596" w:rsidP="00C81AA6"/>
        </w:tc>
        <w:tc>
          <w:tcPr>
            <w:tcW w:w="3600" w:type="dxa"/>
          </w:tcPr>
          <w:p w:rsidR="00307596" w:rsidRDefault="00307596" w:rsidP="005524D7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5524D7"/>
        </w:tc>
        <w:tc>
          <w:tcPr>
            <w:tcW w:w="2430" w:type="dxa"/>
          </w:tcPr>
          <w:p w:rsidR="00307596" w:rsidRPr="005308D5" w:rsidRDefault="00307596" w:rsidP="005524D7">
            <w:r>
              <w:t xml:space="preserve">Substance Use-Substance Use Hx- Co-Dependent/collateral is required   </w:t>
            </w:r>
          </w:p>
        </w:tc>
        <w:tc>
          <w:tcPr>
            <w:tcW w:w="3354" w:type="dxa"/>
          </w:tcPr>
          <w:p w:rsidR="00307596" w:rsidRPr="005308D5" w:rsidRDefault="00307596" w:rsidP="005524D7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163"/>
        </w:trPr>
        <w:tc>
          <w:tcPr>
            <w:tcW w:w="3325" w:type="dxa"/>
          </w:tcPr>
          <w:p w:rsidR="00307596" w:rsidRPr="005308D5" w:rsidRDefault="00307596" w:rsidP="00307596">
            <w:r>
              <w:t>Co-Occurring for Mental Health</w:t>
            </w:r>
          </w:p>
        </w:tc>
        <w:tc>
          <w:tcPr>
            <w:tcW w:w="1890" w:type="dxa"/>
          </w:tcPr>
          <w:p w:rsidR="00307596" w:rsidRDefault="00307596" w:rsidP="00307596">
            <w:r>
              <w:t>Yes</w:t>
            </w:r>
          </w:p>
          <w:p w:rsidR="00307596" w:rsidRDefault="00307596" w:rsidP="00307596"/>
        </w:tc>
        <w:tc>
          <w:tcPr>
            <w:tcW w:w="3600" w:type="dxa"/>
          </w:tcPr>
          <w:p w:rsidR="00307596" w:rsidRDefault="00307596" w:rsidP="00307596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Co-Occurring for Mental Health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2663"/>
        </w:trPr>
        <w:tc>
          <w:tcPr>
            <w:tcW w:w="3325" w:type="dxa"/>
          </w:tcPr>
          <w:p w:rsidR="00307596" w:rsidRDefault="00307596" w:rsidP="00307596">
            <w:r>
              <w:t>Pharmocotherapy Planned</w:t>
            </w:r>
          </w:p>
        </w:tc>
        <w:tc>
          <w:tcPr>
            <w:tcW w:w="1890" w:type="dxa"/>
          </w:tcPr>
          <w:p w:rsidR="00307596" w:rsidRDefault="00307596" w:rsidP="00307596">
            <w:r>
              <w:t>Yes</w:t>
            </w:r>
          </w:p>
          <w:p w:rsidR="00307596" w:rsidRDefault="00307596" w:rsidP="00307596"/>
        </w:tc>
        <w:tc>
          <w:tcPr>
            <w:tcW w:w="3600" w:type="dxa"/>
          </w:tcPr>
          <w:p w:rsidR="00307596" w:rsidRDefault="00307596" w:rsidP="00307596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Co- Pharmocotherapy Planned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2663"/>
        </w:trPr>
        <w:tc>
          <w:tcPr>
            <w:tcW w:w="3325" w:type="dxa"/>
          </w:tcPr>
          <w:p w:rsidR="00307596" w:rsidRPr="005308D5" w:rsidRDefault="00307596" w:rsidP="00307596">
            <w:r>
              <w:t xml:space="preserve">Tobacco Use   </w:t>
            </w:r>
          </w:p>
        </w:tc>
        <w:tc>
          <w:tcPr>
            <w:tcW w:w="1890" w:type="dxa"/>
          </w:tcPr>
          <w:p w:rsidR="00307596" w:rsidRPr="005308D5" w:rsidRDefault="00307596" w:rsidP="00307596">
            <w:r>
              <w:t>Yes</w:t>
            </w:r>
          </w:p>
        </w:tc>
        <w:tc>
          <w:tcPr>
            <w:tcW w:w="3600" w:type="dxa"/>
          </w:tcPr>
          <w:p w:rsidR="00307596" w:rsidRPr="000F6A9A" w:rsidRDefault="00307596" w:rsidP="00307596">
            <w:r w:rsidRPr="000F6A9A">
              <w:t>Via dropdown selection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Never Smok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Former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Current Some Day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Current Every day Smoker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Use Smokeless tobacco Only (In last 30 days)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Current Status Unknow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Not Applicabl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Former Smoking Status Unknown.</w:t>
            </w:r>
          </w:p>
        </w:tc>
        <w:tc>
          <w:tcPr>
            <w:tcW w:w="3150" w:type="dxa"/>
          </w:tcPr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1 = Never Smok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2 = Former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3 = Current Some Day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4 = Current Every day Smoker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6 = Use Smokeless tobacco Only (In last 30 days)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97 = Current Status Unknow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98 = Not Applicabl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 w:rsidRPr="00307596">
              <w:rPr>
                <w:rFonts w:cs="Arial"/>
              </w:rPr>
              <w:lastRenderedPageBreak/>
              <w:t>99 = Former Smoking Status Unknown.</w:t>
            </w:r>
          </w:p>
        </w:tc>
        <w:tc>
          <w:tcPr>
            <w:tcW w:w="2430" w:type="dxa"/>
          </w:tcPr>
          <w:p w:rsidR="00307596" w:rsidRPr="005308D5" w:rsidRDefault="00307596" w:rsidP="00307596">
            <w:r>
              <w:lastRenderedPageBreak/>
              <w:t xml:space="preserve">Substance Use-Substance Use Hx- Tobacco Use  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890"/>
        </w:trPr>
        <w:tc>
          <w:tcPr>
            <w:tcW w:w="3325" w:type="dxa"/>
          </w:tcPr>
          <w:p w:rsidR="00307596" w:rsidRDefault="00307596" w:rsidP="00307596">
            <w:r>
              <w:lastRenderedPageBreak/>
              <w:t xml:space="preserve">Age of First Tobacco Use if ever Used Tobacco   </w:t>
            </w:r>
          </w:p>
        </w:tc>
        <w:tc>
          <w:tcPr>
            <w:tcW w:w="1890" w:type="dxa"/>
          </w:tcPr>
          <w:p w:rsidR="00307596" w:rsidRPr="005308D5" w:rsidRDefault="00307596" w:rsidP="00307596">
            <w:r>
              <w:t xml:space="preserve">Conditional (see rules) </w:t>
            </w:r>
          </w:p>
        </w:tc>
        <w:tc>
          <w:tcPr>
            <w:tcW w:w="3600" w:type="dxa"/>
          </w:tcPr>
          <w:p w:rsidR="00307596" w:rsidRPr="000F6A9A" w:rsidRDefault="00307596" w:rsidP="00307596">
            <w:r w:rsidRPr="000F6A9A">
              <w:t>Via textbox or radio buttons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t xml:space="preserve"> </w:t>
            </w:r>
            <w:r w:rsidRPr="000F6A9A">
              <w:rPr>
                <w:rFonts w:cs="Arial"/>
              </w:rPr>
              <w:t>NA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Unknown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Age of First Tobacco Use if ever Used Tobacco  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</w:t>
            </w:r>
            <w:commentRangeStart w:id="5"/>
            <w:r>
              <w:t xml:space="preserve">SU assessment  </w:t>
            </w:r>
            <w:commentRangeEnd w:id="5"/>
            <w:r w:rsidR="00235DC3">
              <w:rPr>
                <w:rStyle w:val="CommentReference"/>
              </w:rPr>
              <w:commentReference w:id="5"/>
            </w:r>
          </w:p>
        </w:tc>
      </w:tr>
    </w:tbl>
    <w:p w:rsid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</w:p>
    <w:p w:rsidR="0022147B" w:rsidRPr="005308D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985" w:type="pct"/>
        <w:tblLook w:val="04A0" w:firstRow="1" w:lastRow="0" w:firstColumn="1" w:lastColumn="0" w:noHBand="0" w:noVBand="1"/>
      </w:tblPr>
      <w:tblGrid>
        <w:gridCol w:w="3960"/>
        <w:gridCol w:w="6599"/>
        <w:gridCol w:w="3172"/>
        <w:gridCol w:w="4190"/>
      </w:tblGrid>
      <w:tr w:rsidR="0022147B" w:rsidRPr="005308D5" w:rsidTr="006049BA">
        <w:trPr>
          <w:trHeight w:val="559"/>
        </w:trPr>
        <w:tc>
          <w:tcPr>
            <w:tcW w:w="1105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22147B" w:rsidRPr="005308D5" w:rsidTr="006049BA">
        <w:trPr>
          <w:trHeight w:val="1150"/>
        </w:trPr>
        <w:tc>
          <w:tcPr>
            <w:tcW w:w="1105" w:type="pct"/>
          </w:tcPr>
          <w:p w:rsidR="0022147B" w:rsidRPr="008A6FF6" w:rsidRDefault="0022147B" w:rsidP="005524D7">
            <w:r w:rsidRPr="008A6FF6">
              <w:t xml:space="preserve">Age of First Tobacco Use if ever Used Tobacco   </w:t>
            </w:r>
          </w:p>
        </w:tc>
        <w:tc>
          <w:tcPr>
            <w:tcW w:w="1841" w:type="pct"/>
          </w:tcPr>
          <w:p w:rsidR="00634F56" w:rsidRPr="008A6FF6" w:rsidRDefault="00254117" w:rsidP="00634F56">
            <w:pPr>
              <w:rPr>
                <w:rFonts w:cs="Arial"/>
              </w:rPr>
            </w:pPr>
            <w:r w:rsidRPr="008A6FF6">
              <w:rPr>
                <w:rFonts w:cs="Arial"/>
              </w:rPr>
              <w:t xml:space="preserve">If </w:t>
            </w:r>
            <w:r w:rsidR="00634F56" w:rsidRPr="008A6FF6">
              <w:rPr>
                <w:rFonts w:cs="Arial"/>
              </w:rPr>
              <w:t xml:space="preserve">“Tobacco Use” drop down value = </w:t>
            </w:r>
          </w:p>
          <w:p w:rsidR="00C262DA" w:rsidRPr="008A6FF6" w:rsidRDefault="00254117" w:rsidP="000330A8">
            <w:pPr>
              <w:pStyle w:val="ListParagraph"/>
              <w:numPr>
                <w:ilvl w:val="0"/>
                <w:numId w:val="20"/>
              </w:numPr>
              <w:rPr>
                <w:rFonts w:cs="Arial"/>
              </w:rPr>
            </w:pPr>
            <w:r w:rsidRPr="008A6FF6">
              <w:rPr>
                <w:rFonts w:cs="Arial"/>
              </w:rPr>
              <w:t>2</w:t>
            </w:r>
            <w:r w:rsidR="00634F56" w:rsidRPr="008A6FF6">
              <w:rPr>
                <w:rFonts w:cs="Arial"/>
              </w:rPr>
              <w:t xml:space="preserve">, 3, 4 or </w:t>
            </w:r>
            <w:r w:rsidRPr="008A6FF6">
              <w:rPr>
                <w:rFonts w:cs="Arial"/>
              </w:rPr>
              <w:t>6</w:t>
            </w:r>
            <w:r w:rsidR="00683AF2" w:rsidRPr="008A6FF6">
              <w:rPr>
                <w:rFonts w:cs="Arial"/>
              </w:rPr>
              <w:t xml:space="preserve"> - </w:t>
            </w:r>
            <w:r w:rsidRPr="008A6FF6">
              <w:rPr>
                <w:rFonts w:cs="Arial"/>
              </w:rPr>
              <w:t>an age is required</w:t>
            </w:r>
            <w:r w:rsidR="00634F56" w:rsidRPr="008A6FF6">
              <w:rPr>
                <w:rFonts w:cs="Arial"/>
              </w:rPr>
              <w:t xml:space="preserve"> </w:t>
            </w:r>
            <w:r w:rsidRPr="008A6FF6">
              <w:rPr>
                <w:rFonts w:cs="Arial"/>
              </w:rPr>
              <w:t xml:space="preserve">or </w:t>
            </w:r>
            <w:r w:rsidR="00683AF2" w:rsidRPr="008A6FF6">
              <w:rPr>
                <w:rFonts w:cs="Arial"/>
              </w:rPr>
              <w:t>“</w:t>
            </w:r>
            <w:r w:rsidRPr="008A6FF6">
              <w:rPr>
                <w:rFonts w:cs="Arial"/>
              </w:rPr>
              <w:t>unk</w:t>
            </w:r>
            <w:r w:rsidR="00634F56" w:rsidRPr="008A6FF6">
              <w:rPr>
                <w:rFonts w:cs="Arial"/>
              </w:rPr>
              <w:t>n</w:t>
            </w:r>
            <w:r w:rsidRPr="008A6FF6">
              <w:rPr>
                <w:rFonts w:cs="Arial"/>
              </w:rPr>
              <w:t>own</w:t>
            </w:r>
            <w:r w:rsidR="00683AF2" w:rsidRPr="008A6FF6">
              <w:rPr>
                <w:rFonts w:cs="Arial"/>
              </w:rPr>
              <w:t>”</w:t>
            </w:r>
            <w:r w:rsidR="00634F56" w:rsidRPr="008A6FF6">
              <w:rPr>
                <w:rFonts w:cs="Arial"/>
              </w:rPr>
              <w:t xml:space="preserve"> </w:t>
            </w:r>
            <w:r w:rsidRPr="008A6FF6">
              <w:rPr>
                <w:rFonts w:cs="Arial"/>
              </w:rPr>
              <w:t xml:space="preserve">  </w:t>
            </w:r>
          </w:p>
          <w:p w:rsidR="0022147B" w:rsidRPr="008A6FF6" w:rsidRDefault="008A3E5B" w:rsidP="000330A8">
            <w:pPr>
              <w:pStyle w:val="ListParagraph"/>
              <w:numPr>
                <w:ilvl w:val="0"/>
                <w:numId w:val="20"/>
              </w:numPr>
              <w:rPr>
                <w:rFonts w:cs="Arial"/>
              </w:rPr>
            </w:pPr>
            <w:r w:rsidRPr="008A6FF6">
              <w:rPr>
                <w:rFonts w:cs="Arial"/>
              </w:rPr>
              <w:t xml:space="preserve">1, 97, </w:t>
            </w:r>
            <w:r w:rsidR="00254117" w:rsidRPr="008A6FF6">
              <w:rPr>
                <w:rFonts w:cs="Arial"/>
              </w:rPr>
              <w:t>98</w:t>
            </w:r>
            <w:r w:rsidRPr="008A6FF6">
              <w:rPr>
                <w:rFonts w:cs="Arial"/>
              </w:rPr>
              <w:t xml:space="preserve"> or 99</w:t>
            </w:r>
            <w:r w:rsidR="00254117" w:rsidRPr="008A6FF6">
              <w:rPr>
                <w:rFonts w:cs="Arial"/>
              </w:rPr>
              <w:t xml:space="preserve"> </w:t>
            </w:r>
            <w:r w:rsidR="00634F56" w:rsidRPr="008A6FF6">
              <w:rPr>
                <w:rFonts w:cs="Arial"/>
              </w:rPr>
              <w:t xml:space="preserve"> “Age of First Tobacco Use if Ever Used Tobacco” textbox is disabled, radio button defaults to NA </w:t>
            </w:r>
          </w:p>
        </w:tc>
        <w:tc>
          <w:tcPr>
            <w:tcW w:w="885" w:type="pct"/>
          </w:tcPr>
          <w:p w:rsidR="0022147B" w:rsidRPr="008A6FF6" w:rsidRDefault="00352FA5" w:rsidP="005524D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22147B" w:rsidRPr="008A6FF6" w:rsidRDefault="00352FA5" w:rsidP="005524D7">
            <w:pPr>
              <w:pStyle w:val="ListParagraph"/>
              <w:ind w:left="0"/>
            </w:pPr>
            <w:r w:rsidRPr="008A6FF6">
              <w:t>None</w:t>
            </w:r>
          </w:p>
        </w:tc>
      </w:tr>
      <w:tr w:rsidR="00C81AA6" w:rsidRPr="005308D5" w:rsidTr="00C81AA6">
        <w:trPr>
          <w:trHeight w:val="890"/>
        </w:trPr>
        <w:tc>
          <w:tcPr>
            <w:tcW w:w="1105" w:type="pct"/>
          </w:tcPr>
          <w:p w:rsidR="00C81AA6" w:rsidRPr="008A6FF6" w:rsidRDefault="00C81AA6" w:rsidP="005524D7">
            <w:r w:rsidRPr="008A6FF6">
              <w:t>Co-Dependent</w:t>
            </w:r>
          </w:p>
        </w:tc>
        <w:tc>
          <w:tcPr>
            <w:tcW w:w="1841" w:type="pct"/>
          </w:tcPr>
          <w:p w:rsidR="00B1028D" w:rsidRPr="008A6FF6" w:rsidRDefault="00B1028D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 xml:space="preserve">Create recode table </w:t>
            </w:r>
          </w:p>
          <w:p w:rsidR="00F2136E" w:rsidRPr="008A6FF6" w:rsidRDefault="00C81AA6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>If “Admitted Population”</w:t>
            </w:r>
            <w:r w:rsidR="00F2136E" w:rsidRPr="008A6FF6">
              <w:t xml:space="preserve"> from “General” tab</w:t>
            </w:r>
            <w:r w:rsidRPr="008A6FF6">
              <w:t xml:space="preserve"> = </w:t>
            </w:r>
            <w:r w:rsidR="00B1028D" w:rsidRPr="008A6FF6">
              <w:t>0</w:t>
            </w:r>
            <w:r w:rsidRPr="008A6FF6">
              <w:t>4</w:t>
            </w:r>
            <w:r w:rsidR="006C589D" w:rsidRPr="008A6FF6">
              <w:t>, 20, 21</w:t>
            </w:r>
            <w:r w:rsidRPr="008A6FF6">
              <w:t xml:space="preserve"> and 24 </w:t>
            </w:r>
            <w:r w:rsidR="00B1028D" w:rsidRPr="008A6FF6">
              <w:t xml:space="preserve">then </w:t>
            </w:r>
            <w:r w:rsidR="00F2136E" w:rsidRPr="008A6FF6">
              <w:t xml:space="preserve">default to </w:t>
            </w:r>
            <w:r w:rsidR="006C589D" w:rsidRPr="008A6FF6">
              <w:t xml:space="preserve">Yes </w:t>
            </w:r>
          </w:p>
          <w:p w:rsidR="006C589D" w:rsidRPr="008A6FF6" w:rsidRDefault="006C589D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 xml:space="preserve">All others should default to No </w:t>
            </w:r>
          </w:p>
          <w:p w:rsidR="00B1028D" w:rsidRPr="008A6FF6" w:rsidRDefault="00B1028D" w:rsidP="00B1028D">
            <w:r w:rsidRPr="008A6FF6">
              <w:t xml:space="preserve">Admitted Population options from General Tab 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1 - Youth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2 - Women’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4 - Children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5 – Forensic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6 – Jail/CAT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7 – Med MGT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99 – Gen Prog/Toole/Summit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19 – Adult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2 – Youth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4 – Children’s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0 – Adult Evaluation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1 – Youth Evaluation</w:t>
            </w:r>
          </w:p>
        </w:tc>
        <w:tc>
          <w:tcPr>
            <w:tcW w:w="885" w:type="pct"/>
          </w:tcPr>
          <w:p w:rsidR="00B5647B" w:rsidRPr="008A6FF6" w:rsidRDefault="00B5647B" w:rsidP="0045146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eed to add validation message</w:t>
            </w:r>
          </w:p>
          <w:p w:rsidR="00C81AA6" w:rsidRPr="008A6FF6" w:rsidRDefault="00C81AA6" w:rsidP="0045146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  <w:rPr>
                <w:strike/>
              </w:rPr>
            </w:pPr>
          </w:p>
        </w:tc>
        <w:tc>
          <w:tcPr>
            <w:tcW w:w="1169" w:type="pct"/>
          </w:tcPr>
          <w:p w:rsidR="00C81AA6" w:rsidRPr="008A6FF6" w:rsidRDefault="00C81AA6" w:rsidP="00451467">
            <w:pPr>
              <w:pStyle w:val="ListParagraph"/>
              <w:ind w:left="0"/>
            </w:pPr>
            <w:r w:rsidRPr="008A6FF6">
              <w:t>None</w:t>
            </w:r>
          </w:p>
        </w:tc>
      </w:tr>
    </w:tbl>
    <w:p w:rsidR="0022147B" w:rsidRP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</w:p>
    <w:p w:rsid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cs="Arial"/>
        </w:rPr>
      </w:pPr>
    </w:p>
    <w:p w:rsidR="00307596" w:rsidRDefault="00307596" w:rsidP="00307596">
      <w:pPr>
        <w:pStyle w:val="Heading3"/>
      </w:pPr>
      <w:r>
        <w:lastRenderedPageBreak/>
        <w:t xml:space="preserve">2.2 Substance Use </w:t>
      </w:r>
    </w:p>
    <w:p w:rsidR="00307596" w:rsidRPr="0022147B" w:rsidRDefault="00307596" w:rsidP="0022147B">
      <w:pPr>
        <w:autoSpaceDE w:val="0"/>
        <w:autoSpaceDN w:val="0"/>
        <w:adjustRightInd w:val="0"/>
        <w:spacing w:after="0" w:line="240" w:lineRule="auto"/>
        <w:rPr>
          <w:rFonts w:cs="Arial"/>
        </w:rPr>
      </w:pPr>
    </w:p>
    <w:p w:rsidR="00307596" w:rsidRDefault="00307596" w:rsidP="0022147B">
      <w:pPr>
        <w:pStyle w:val="Heading4"/>
      </w:pPr>
      <w:r>
        <w:object w:dxaOrig="12615" w:dyaOrig="1801">
          <v:shape id="_x0000_i1032" type="#_x0000_t75" style="width:630.75pt;height:90pt" o:ole="">
            <v:imagedata r:id="rId24" o:title=""/>
          </v:shape>
          <o:OLEObject Type="Embed" ProgID="Visio.Drawing.11" ShapeID="_x0000_i1032" DrawAspect="Content" ObjectID="_1488127015" r:id="rId25"/>
        </w:object>
      </w:r>
    </w:p>
    <w:p w:rsidR="00307596" w:rsidRDefault="00307596" w:rsidP="00307596"/>
    <w:p w:rsidR="0022147B" w:rsidRPr="00E87A7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6560" w:type="dxa"/>
        <w:tblLook w:val="04A0" w:firstRow="1" w:lastRow="0" w:firstColumn="1" w:lastColumn="0" w:noHBand="0" w:noVBand="1"/>
      </w:tblPr>
      <w:tblGrid>
        <w:gridCol w:w="2259"/>
        <w:gridCol w:w="1298"/>
        <w:gridCol w:w="3953"/>
        <w:gridCol w:w="3879"/>
        <w:gridCol w:w="5171"/>
      </w:tblGrid>
      <w:tr w:rsidR="0022147B" w:rsidRPr="005308D5" w:rsidTr="008A3458">
        <w:trPr>
          <w:trHeight w:val="143"/>
        </w:trPr>
        <w:tc>
          <w:tcPr>
            <w:tcW w:w="2268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26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963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901" w:type="dxa"/>
          </w:tcPr>
          <w:p w:rsidR="0022147B" w:rsidRPr="005308D5" w:rsidRDefault="0022147B" w:rsidP="005524D7">
            <w:pPr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5202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22147B" w:rsidRPr="005308D5" w:rsidTr="008A3458">
        <w:trPr>
          <w:trHeight w:val="151"/>
        </w:trPr>
        <w:tc>
          <w:tcPr>
            <w:tcW w:w="2268" w:type="dxa"/>
          </w:tcPr>
          <w:p w:rsidR="008A3458" w:rsidRDefault="00C81AA6" w:rsidP="005524D7">
            <w:r>
              <w:t xml:space="preserve">Preferred Usage </w:t>
            </w:r>
          </w:p>
        </w:tc>
        <w:tc>
          <w:tcPr>
            <w:tcW w:w="1226" w:type="dxa"/>
          </w:tcPr>
          <w:p w:rsidR="00F2136E" w:rsidRDefault="0060487C" w:rsidP="00F2136E">
            <w:r>
              <w:t>Yes, if “D</w:t>
            </w:r>
            <w:r w:rsidR="008733F0">
              <w:t>etailed Drug Use</w:t>
            </w:r>
            <w:r>
              <w:t>” selected</w:t>
            </w:r>
          </w:p>
          <w:p w:rsidR="00BE2E87" w:rsidRDefault="00BE2E87" w:rsidP="005524D7"/>
        </w:tc>
        <w:tc>
          <w:tcPr>
            <w:tcW w:w="3963" w:type="dxa"/>
          </w:tcPr>
          <w:p w:rsidR="0022147B" w:rsidRPr="000F6A9A" w:rsidRDefault="0022147B" w:rsidP="005524D7">
            <w:r w:rsidRPr="000F6A9A">
              <w:t xml:space="preserve">Via dropdown selection 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Primary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Secondary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 xml:space="preserve">Tertiary  </w:t>
            </w:r>
          </w:p>
        </w:tc>
        <w:tc>
          <w:tcPr>
            <w:tcW w:w="3901" w:type="dxa"/>
          </w:tcPr>
          <w:p w:rsidR="0022147B" w:rsidRPr="005308D5" w:rsidRDefault="0022147B" w:rsidP="00C81AA6">
            <w:r>
              <w:t xml:space="preserve">Substance Use-Substance Use- </w:t>
            </w:r>
            <w:r w:rsidR="00C81AA6">
              <w:t>Preferred Usage</w:t>
            </w:r>
            <w:r>
              <w:t xml:space="preserve"> is required    </w:t>
            </w:r>
          </w:p>
        </w:tc>
        <w:tc>
          <w:tcPr>
            <w:tcW w:w="5202" w:type="dxa"/>
          </w:tcPr>
          <w:p w:rsidR="008A3458" w:rsidRPr="005308D5" w:rsidRDefault="0022147B" w:rsidP="006C32E4">
            <w:pPr>
              <w:tabs>
                <w:tab w:val="center" w:pos="1163"/>
              </w:tabs>
            </w:pPr>
            <w:r>
              <w:t xml:space="preserve">Via </w:t>
            </w:r>
            <w:commentRangeStart w:id="6"/>
            <w:r>
              <w:t xml:space="preserve">previous Su assessment </w:t>
            </w:r>
            <w:commentRangeEnd w:id="6"/>
            <w:r w:rsidR="00235DC3">
              <w:rPr>
                <w:rStyle w:val="CommentReference"/>
              </w:rPr>
              <w:commentReference w:id="6"/>
            </w:r>
            <w:r>
              <w:t xml:space="preserve">or Assessment Substance Use tab (most recent date/time) </w:t>
            </w:r>
            <w:r w:rsidR="00994043">
              <w:t xml:space="preserve"> - </w:t>
            </w:r>
          </w:p>
        </w:tc>
      </w:tr>
      <w:tr w:rsidR="0022147B" w:rsidRPr="005308D5" w:rsidTr="008A3458">
        <w:trPr>
          <w:trHeight w:val="151"/>
        </w:trPr>
        <w:tc>
          <w:tcPr>
            <w:tcW w:w="2268" w:type="dxa"/>
          </w:tcPr>
          <w:p w:rsidR="0022147B" w:rsidRPr="005308D5" w:rsidRDefault="00307596" w:rsidP="005524D7">
            <w:r>
              <w:t>Detailed Drug Use</w:t>
            </w:r>
          </w:p>
        </w:tc>
        <w:tc>
          <w:tcPr>
            <w:tcW w:w="1226" w:type="dxa"/>
          </w:tcPr>
          <w:p w:rsidR="0022147B" w:rsidRPr="00AD6B99" w:rsidRDefault="008733F0" w:rsidP="005524D7">
            <w:pPr>
              <w:rPr>
                <w:i/>
                <w:sz w:val="18"/>
              </w:rPr>
            </w:pPr>
            <w:r>
              <w:t>Yes</w:t>
            </w:r>
          </w:p>
        </w:tc>
        <w:tc>
          <w:tcPr>
            <w:tcW w:w="3963" w:type="dxa"/>
          </w:tcPr>
          <w:p w:rsidR="0022147B" w:rsidRPr="000F6A9A" w:rsidRDefault="0022147B" w:rsidP="005524D7">
            <w:r w:rsidRPr="000F6A9A">
              <w:t xml:space="preserve">Via dropdown selection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Buprenorphi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Codei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Hydrocodone (Vicod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Hydromorphone (Dilaudid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Meperidine (Demerol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Other opiates or synthetic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Oxycodone (OxyCont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Pentazocine (Talw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Propoxyphene (Darvon)</w:t>
            </w:r>
          </w:p>
          <w:p w:rsidR="0022147B" w:rsidRPr="00307596" w:rsidRDefault="0022147B" w:rsidP="00307596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307596">
              <w:rPr>
                <w:rFonts w:cs="Arial"/>
              </w:rPr>
              <w:t xml:space="preserve"> </w:t>
            </w:r>
          </w:p>
        </w:tc>
        <w:tc>
          <w:tcPr>
            <w:tcW w:w="3901" w:type="dxa"/>
          </w:tcPr>
          <w:p w:rsidR="0022147B" w:rsidRPr="005308D5" w:rsidRDefault="0022147B" w:rsidP="00307596">
            <w:r>
              <w:t xml:space="preserve">Substance Use-Substance Use- </w:t>
            </w:r>
            <w:r w:rsidR="00307596">
              <w:t>Detailed Drug Use is required</w:t>
            </w:r>
            <w:r>
              <w:t xml:space="preserve">    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994043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8733F0" w:rsidRPr="005308D5" w:rsidTr="00F25066">
        <w:trPr>
          <w:trHeight w:val="2249"/>
        </w:trPr>
        <w:tc>
          <w:tcPr>
            <w:tcW w:w="2268" w:type="dxa"/>
          </w:tcPr>
          <w:p w:rsidR="008733F0" w:rsidRDefault="008733F0" w:rsidP="005524D7">
            <w:r>
              <w:t>Severity</w:t>
            </w:r>
          </w:p>
        </w:tc>
        <w:tc>
          <w:tcPr>
            <w:tcW w:w="1226" w:type="dxa"/>
          </w:tcPr>
          <w:p w:rsidR="008733F0" w:rsidRDefault="008733F0" w:rsidP="0002354D">
            <w:r>
              <w:t xml:space="preserve">Yes, if “Detailed Drug Use” is selected </w:t>
            </w:r>
          </w:p>
        </w:tc>
        <w:tc>
          <w:tcPr>
            <w:tcW w:w="3963" w:type="dxa"/>
          </w:tcPr>
          <w:p w:rsidR="008733F0" w:rsidRPr="000F6A9A" w:rsidRDefault="008733F0" w:rsidP="008733F0">
            <w:r w:rsidRPr="000F6A9A">
              <w:t xml:space="preserve">Via dropdown selection </w:t>
            </w:r>
          </w:p>
          <w:p w:rsidR="008733F0" w:rsidRDefault="008733F0" w:rsidP="008733F0"/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Severe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Moderate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Mild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Not a problem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Not applicable</w:t>
            </w:r>
          </w:p>
          <w:p w:rsidR="008733F0" w:rsidRDefault="008733F0" w:rsidP="005524D7"/>
        </w:tc>
        <w:tc>
          <w:tcPr>
            <w:tcW w:w="3901" w:type="dxa"/>
          </w:tcPr>
          <w:p w:rsidR="008733F0" w:rsidRDefault="008733F0" w:rsidP="008733F0">
            <w:r>
              <w:t xml:space="preserve">Substance Use-Substance Use- Severity is required    </w:t>
            </w:r>
          </w:p>
        </w:tc>
        <w:tc>
          <w:tcPr>
            <w:tcW w:w="5202" w:type="dxa"/>
          </w:tcPr>
          <w:p w:rsidR="008733F0" w:rsidRPr="005308D5" w:rsidRDefault="008733F0" w:rsidP="008733F0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8733F0" w:rsidRDefault="008733F0" w:rsidP="006C32E4">
            <w:pPr>
              <w:tabs>
                <w:tab w:val="center" w:pos="1163"/>
              </w:tabs>
            </w:pPr>
          </w:p>
        </w:tc>
      </w:tr>
      <w:tr w:rsidR="0022147B" w:rsidRPr="005308D5" w:rsidTr="00F25066">
        <w:trPr>
          <w:trHeight w:val="2249"/>
        </w:trPr>
        <w:tc>
          <w:tcPr>
            <w:tcW w:w="2268" w:type="dxa"/>
          </w:tcPr>
          <w:p w:rsidR="0022147B" w:rsidRPr="005308D5" w:rsidRDefault="0022147B" w:rsidP="005524D7">
            <w:r>
              <w:lastRenderedPageBreak/>
              <w:t xml:space="preserve">Frequency    </w:t>
            </w:r>
          </w:p>
        </w:tc>
        <w:tc>
          <w:tcPr>
            <w:tcW w:w="1226" w:type="dxa"/>
          </w:tcPr>
          <w:p w:rsidR="0022147B" w:rsidRPr="001800B7" w:rsidRDefault="008733F0" w:rsidP="0002354D">
            <w:pPr>
              <w:rPr>
                <w:i/>
              </w:rPr>
            </w:pPr>
            <w:r>
              <w:t>Yes, if “Detailed Drug Use” is selected</w:t>
            </w:r>
          </w:p>
        </w:tc>
        <w:tc>
          <w:tcPr>
            <w:tcW w:w="3963" w:type="dxa"/>
          </w:tcPr>
          <w:p w:rsidR="0022147B" w:rsidRDefault="0022147B" w:rsidP="005524D7">
            <w:r>
              <w:t>Via dropdown sel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No use in past month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1-3 times in past month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1-2 times in past week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3-6 times in past week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Daily</w:t>
            </w:r>
          </w:p>
          <w:p w:rsidR="0022147B" w:rsidRP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Not applicable</w:t>
            </w:r>
          </w:p>
        </w:tc>
        <w:tc>
          <w:tcPr>
            <w:tcW w:w="3901" w:type="dxa"/>
          </w:tcPr>
          <w:p w:rsidR="0022147B" w:rsidRPr="005308D5" w:rsidRDefault="0022147B" w:rsidP="008733F0">
            <w:r>
              <w:t>Substance Use-Substance Use- Frequency    is required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22147B" w:rsidRPr="005308D5" w:rsidTr="008A3458">
        <w:trPr>
          <w:trHeight w:val="2665"/>
        </w:trPr>
        <w:tc>
          <w:tcPr>
            <w:tcW w:w="2268" w:type="dxa"/>
          </w:tcPr>
          <w:p w:rsidR="0022147B" w:rsidRDefault="008733F0" w:rsidP="005524D7">
            <w:r>
              <w:t xml:space="preserve">Method </w:t>
            </w:r>
          </w:p>
        </w:tc>
        <w:tc>
          <w:tcPr>
            <w:tcW w:w="1226" w:type="dxa"/>
          </w:tcPr>
          <w:p w:rsidR="0022147B" w:rsidRPr="005308D5" w:rsidRDefault="008733F0" w:rsidP="00F25066">
            <w:r>
              <w:t>Yes, if “Detailed Drug Use” is selected</w:t>
            </w:r>
          </w:p>
        </w:tc>
        <w:tc>
          <w:tcPr>
            <w:tcW w:w="3963" w:type="dxa"/>
          </w:tcPr>
          <w:p w:rsidR="0022147B" w:rsidRDefault="0022147B" w:rsidP="005524D7">
            <w:r>
              <w:t>Via dropdown sel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Or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Smoking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Inhala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Inj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Other</w:t>
            </w:r>
          </w:p>
          <w:p w:rsidR="0022147B" w:rsidRP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Not applicable</w:t>
            </w:r>
          </w:p>
        </w:tc>
        <w:tc>
          <w:tcPr>
            <w:tcW w:w="3901" w:type="dxa"/>
          </w:tcPr>
          <w:p w:rsidR="0022147B" w:rsidRDefault="0022147B" w:rsidP="008733F0">
            <w:r w:rsidRPr="007E3418">
              <w:t>Substance Use-Substance Use-</w:t>
            </w:r>
            <w:r w:rsidR="008733F0">
              <w:t xml:space="preserve">Method </w:t>
            </w:r>
            <w:r w:rsidRPr="007E3418">
              <w:t>is required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22147B" w:rsidRPr="005308D5" w:rsidTr="008A3458">
        <w:trPr>
          <w:trHeight w:val="883"/>
        </w:trPr>
        <w:tc>
          <w:tcPr>
            <w:tcW w:w="2268" w:type="dxa"/>
          </w:tcPr>
          <w:p w:rsidR="0022147B" w:rsidRDefault="0022147B" w:rsidP="005524D7">
            <w:r>
              <w:t>Age of First Use</w:t>
            </w:r>
          </w:p>
        </w:tc>
        <w:tc>
          <w:tcPr>
            <w:tcW w:w="1226" w:type="dxa"/>
          </w:tcPr>
          <w:p w:rsidR="0022147B" w:rsidRDefault="00F25066" w:rsidP="008733F0">
            <w:r>
              <w:t xml:space="preserve">Conditional, Yes if “Drug Name” selected.  </w:t>
            </w:r>
          </w:p>
        </w:tc>
        <w:tc>
          <w:tcPr>
            <w:tcW w:w="3963" w:type="dxa"/>
          </w:tcPr>
          <w:p w:rsidR="0022147B" w:rsidRDefault="0022147B" w:rsidP="005524D7">
            <w:r>
              <w:t>Via textbox or radio button selection</w:t>
            </w:r>
          </w:p>
          <w:p w:rsidR="0022147B" w:rsidRDefault="0022147B" w:rsidP="000330A8">
            <w:pPr>
              <w:pStyle w:val="ListParagraph"/>
              <w:numPr>
                <w:ilvl w:val="0"/>
                <w:numId w:val="11"/>
              </w:numPr>
            </w:pPr>
            <w:r>
              <w:t>NA</w:t>
            </w:r>
          </w:p>
          <w:p w:rsidR="0022147B" w:rsidRDefault="0022147B" w:rsidP="000330A8">
            <w:pPr>
              <w:pStyle w:val="ListParagraph"/>
              <w:numPr>
                <w:ilvl w:val="0"/>
                <w:numId w:val="11"/>
              </w:numPr>
            </w:pPr>
            <w:r>
              <w:t xml:space="preserve">Unknown </w:t>
            </w:r>
          </w:p>
        </w:tc>
        <w:tc>
          <w:tcPr>
            <w:tcW w:w="3901" w:type="dxa"/>
          </w:tcPr>
          <w:p w:rsidR="0022147B" w:rsidRDefault="0022147B" w:rsidP="005524D7">
            <w:r w:rsidRPr="007E3418">
              <w:t>Substance Use-Substance Use-</w:t>
            </w:r>
            <w:r>
              <w:t>Age of First Use</w:t>
            </w:r>
            <w:r w:rsidRPr="007E3418">
              <w:t xml:space="preserve"> is required    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</w:tbl>
    <w:p w:rsidR="00EC1B84" w:rsidRDefault="00EC1B84" w:rsidP="00EC1B84"/>
    <w:p w:rsidR="00BE2E87" w:rsidRPr="005308D5" w:rsidRDefault="00BE2E87" w:rsidP="00BE2E87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985" w:type="pct"/>
        <w:tblLook w:val="04A0" w:firstRow="1" w:lastRow="0" w:firstColumn="1" w:lastColumn="0" w:noHBand="0" w:noVBand="1"/>
      </w:tblPr>
      <w:tblGrid>
        <w:gridCol w:w="3960"/>
        <w:gridCol w:w="6599"/>
        <w:gridCol w:w="3172"/>
        <w:gridCol w:w="4190"/>
      </w:tblGrid>
      <w:tr w:rsidR="00BE2E87" w:rsidRPr="005308D5" w:rsidTr="00F25066">
        <w:trPr>
          <w:trHeight w:val="559"/>
        </w:trPr>
        <w:tc>
          <w:tcPr>
            <w:tcW w:w="1105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BE2E87" w:rsidRPr="005308D5" w:rsidTr="00F25066">
        <w:trPr>
          <w:trHeight w:val="1430"/>
        </w:trPr>
        <w:tc>
          <w:tcPr>
            <w:tcW w:w="1105" w:type="pct"/>
          </w:tcPr>
          <w:p w:rsidR="00BE2E87" w:rsidRPr="0003627A" w:rsidRDefault="0060487C" w:rsidP="00F25066">
            <w:r w:rsidRPr="0003627A">
              <w:t xml:space="preserve">Drug Name </w:t>
            </w:r>
          </w:p>
        </w:tc>
        <w:tc>
          <w:tcPr>
            <w:tcW w:w="1841" w:type="pct"/>
          </w:tcPr>
          <w:p w:rsidR="0002354D" w:rsidRPr="0003627A" w:rsidRDefault="0060487C" w:rsidP="000330A8">
            <w:pPr>
              <w:pStyle w:val="ListParagraph"/>
              <w:numPr>
                <w:ilvl w:val="0"/>
                <w:numId w:val="18"/>
              </w:numPr>
            </w:pPr>
            <w:r w:rsidRPr="0003627A">
              <w:t>At least 1 “Drug Name” must be selected, except i</w:t>
            </w:r>
            <w:r w:rsidR="00BE2E87" w:rsidRPr="0003627A">
              <w:t xml:space="preserve">f </w:t>
            </w:r>
          </w:p>
          <w:p w:rsidR="0060487C" w:rsidRPr="0003627A" w:rsidRDefault="00BE2E87" w:rsidP="000330A8">
            <w:pPr>
              <w:pStyle w:val="ListParagraph"/>
              <w:numPr>
                <w:ilvl w:val="1"/>
                <w:numId w:val="18"/>
              </w:numPr>
            </w:pPr>
            <w:r w:rsidRPr="0003627A">
              <w:t xml:space="preserve">“Admitted Population” from “General” tab = 4, 7, 20, 21 and 24 </w:t>
            </w:r>
            <w:r w:rsidR="0002354D" w:rsidRPr="0003627A">
              <w:t xml:space="preserve">or </w:t>
            </w:r>
          </w:p>
          <w:p w:rsidR="0002354D" w:rsidRPr="0003627A" w:rsidRDefault="0002354D" w:rsidP="000330A8">
            <w:pPr>
              <w:pStyle w:val="ListParagraph"/>
              <w:numPr>
                <w:ilvl w:val="1"/>
                <w:numId w:val="18"/>
              </w:numPr>
            </w:pPr>
            <w:r w:rsidRPr="0003627A">
              <w:t>“NA” or “Unknown” radio buttons are selected</w:t>
            </w:r>
          </w:p>
          <w:p w:rsidR="00BE2E87" w:rsidRPr="0003627A" w:rsidRDefault="00F1638F" w:rsidP="000330A8">
            <w:pPr>
              <w:pStyle w:val="ListParagraph"/>
              <w:numPr>
                <w:ilvl w:val="0"/>
                <w:numId w:val="18"/>
              </w:numPr>
            </w:pPr>
            <w:r w:rsidRPr="0003627A">
              <w:t>Recode (Admitted Population), Category (xDrugName)</w:t>
            </w:r>
          </w:p>
        </w:tc>
        <w:tc>
          <w:tcPr>
            <w:tcW w:w="885" w:type="pct"/>
          </w:tcPr>
          <w:p w:rsidR="00BE2E87" w:rsidRPr="0003627A" w:rsidRDefault="001D0DFE" w:rsidP="00F25066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03627A">
              <w:t>Substance Use-</w:t>
            </w:r>
            <w:r w:rsidR="00B14520" w:rsidRPr="0003627A">
              <w:t xml:space="preserve">Substance Use - </w:t>
            </w:r>
            <w:r w:rsidR="00BE2E87" w:rsidRPr="0003627A">
              <w:t>At least 1 drug is required</w:t>
            </w:r>
          </w:p>
        </w:tc>
        <w:tc>
          <w:tcPr>
            <w:tcW w:w="1169" w:type="pct"/>
          </w:tcPr>
          <w:p w:rsidR="00BE2E87" w:rsidRPr="00F1638F" w:rsidRDefault="00F1638F" w:rsidP="00F25066">
            <w:pPr>
              <w:pStyle w:val="ListParagraph"/>
              <w:ind w:left="0"/>
            </w:pPr>
            <w:r w:rsidRPr="00F1638F">
              <w:t xml:space="preserve">None </w:t>
            </w:r>
          </w:p>
        </w:tc>
      </w:tr>
    </w:tbl>
    <w:p w:rsidR="00BE2E87" w:rsidRDefault="00BE2E87" w:rsidP="00EC1B84"/>
    <w:p w:rsidR="00B66174" w:rsidRDefault="00B66174" w:rsidP="00C128FE">
      <w:pPr>
        <w:pStyle w:val="Heading3"/>
      </w:pPr>
    </w:p>
    <w:p w:rsidR="00671355" w:rsidRDefault="008733F0" w:rsidP="00C128FE">
      <w:pPr>
        <w:pStyle w:val="Heading3"/>
      </w:pPr>
      <w:r>
        <w:t xml:space="preserve">3.0 </w:t>
      </w:r>
      <w:r w:rsidR="00671355">
        <w:t>Diagnosis</w:t>
      </w:r>
      <w:r w:rsidR="000F6A9A">
        <w:t xml:space="preserve"> tab </w:t>
      </w:r>
    </w:p>
    <w:p w:rsidR="006E42FC" w:rsidRPr="006E42FC" w:rsidRDefault="003A5D06" w:rsidP="006E42FC">
      <w:r>
        <w:object w:dxaOrig="15245" w:dyaOrig="8268">
          <v:shape id="_x0000_i1033" type="#_x0000_t75" style="width:762pt;height:414pt" o:ole="">
            <v:imagedata r:id="rId26" o:title=""/>
          </v:shape>
          <o:OLEObject Type="Embed" ProgID="Visio.Drawing.11" ShapeID="_x0000_i1033" DrawAspect="Content" ObjectID="_1488127016" r:id="rId27"/>
        </w:object>
      </w:r>
    </w:p>
    <w:p w:rsidR="000F6A9A" w:rsidRDefault="000F6A9A" w:rsidP="006E42FC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Use ICD 10 Dx </w:t>
      </w:r>
    </w:p>
    <w:p w:rsidR="008733F0" w:rsidRDefault="008733F0">
      <w:r>
        <w:br w:type="page"/>
      </w:r>
    </w:p>
    <w:p w:rsidR="008733F0" w:rsidRDefault="008733F0"/>
    <w:p w:rsidR="008733F0" w:rsidRPr="008733F0" w:rsidRDefault="008733F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4.0 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Infectious Disease Risk Assessment </w:t>
      </w:r>
    </w:p>
    <w:p w:rsidR="008733F0" w:rsidRDefault="003A5D06">
      <w:r>
        <w:object w:dxaOrig="15425" w:dyaOrig="26448">
          <v:shape id="_x0000_i1034" type="#_x0000_t75" style="width:341.25pt;height:516pt" o:ole="">
            <v:imagedata r:id="rId28" o:title=""/>
          </v:shape>
          <o:OLEObject Type="Embed" ProgID="Visio.Drawing.11" ShapeID="_x0000_i1034" DrawAspect="Content" ObjectID="_1488127017" r:id="rId29"/>
        </w:object>
      </w:r>
    </w:p>
    <w:p w:rsidR="008733F0" w:rsidRPr="008733F0" w:rsidRDefault="008733F0" w:rsidP="008733F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lastRenderedPageBreak/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1</w:t>
      </w: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General </w:t>
      </w:r>
    </w:p>
    <w:p w:rsidR="008733F0" w:rsidRDefault="008733F0" w:rsidP="008733F0">
      <w:r>
        <w:object w:dxaOrig="12469" w:dyaOrig="3671">
          <v:shape id="_x0000_i1035" type="#_x0000_t75" style="width:623.25pt;height:183pt" o:ole="">
            <v:imagedata r:id="rId30" o:title=""/>
          </v:shape>
          <o:OLEObject Type="Embed" ProgID="Visio.Drawing.11" ShapeID="_x0000_i1035" DrawAspect="Content" ObjectID="_1488127018" r:id="rId31"/>
        </w:object>
      </w:r>
    </w:p>
    <w:p w:rsidR="008733F0" w:rsidRPr="00E87A75" w:rsidRDefault="008733F0" w:rsidP="008733F0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8733F0" w:rsidRPr="005308D5" w:rsidTr="008733F0">
        <w:trPr>
          <w:trHeight w:val="505"/>
        </w:trPr>
        <w:tc>
          <w:tcPr>
            <w:tcW w:w="2963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8733F0" w:rsidRPr="005308D5" w:rsidRDefault="008733F0" w:rsidP="00A074FC">
            <w:pPr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8733F0" w:rsidRPr="005308D5" w:rsidTr="008733F0">
        <w:trPr>
          <w:trHeight w:val="146"/>
        </w:trPr>
        <w:tc>
          <w:tcPr>
            <w:tcW w:w="2963" w:type="dxa"/>
          </w:tcPr>
          <w:p w:rsidR="008733F0" w:rsidRPr="006B4A61" w:rsidRDefault="008733F0" w:rsidP="00A074FC">
            <w:r>
              <w:t>Have you seen a doctor or other health care provider in the past 3 months?</w:t>
            </w:r>
          </w:p>
        </w:tc>
        <w:tc>
          <w:tcPr>
            <w:tcW w:w="1688" w:type="dxa"/>
          </w:tcPr>
          <w:p w:rsidR="008733F0" w:rsidRPr="006B4A61" w:rsidRDefault="008733F0" w:rsidP="00A074FC">
            <w:r>
              <w:t>Yes</w:t>
            </w:r>
          </w:p>
        </w:tc>
        <w:tc>
          <w:tcPr>
            <w:tcW w:w="5334" w:type="dxa"/>
          </w:tcPr>
          <w:p w:rsidR="008733F0" w:rsidRDefault="008733F0" w:rsidP="00A074FC">
            <w:r>
              <w:t>Via Radio butt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8733F0" w:rsidRPr="006B4A61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8733F0" w:rsidRDefault="00151B33" w:rsidP="00A074FC">
            <w:r>
              <w:t>Infectious Disease – General – Have you seen a doctor or other health care is required</w:t>
            </w:r>
          </w:p>
          <w:p w:rsidR="00151B33" w:rsidRPr="006B4A61" w:rsidRDefault="00151B33" w:rsidP="00A074FC"/>
        </w:tc>
        <w:tc>
          <w:tcPr>
            <w:tcW w:w="4050" w:type="dxa"/>
          </w:tcPr>
          <w:p w:rsidR="008733F0" w:rsidRPr="006B4A61" w:rsidRDefault="008733F0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8733F0" w:rsidRPr="005308D5" w:rsidTr="008733F0">
        <w:trPr>
          <w:trHeight w:val="764"/>
        </w:trPr>
        <w:tc>
          <w:tcPr>
            <w:tcW w:w="2963" w:type="dxa"/>
          </w:tcPr>
          <w:p w:rsidR="008733F0" w:rsidRPr="005308D5" w:rsidRDefault="008733F0" w:rsidP="008733F0">
            <w:r>
              <w:t>Do you live or have you lived on the street or in a shelter?</w:t>
            </w:r>
          </w:p>
        </w:tc>
        <w:tc>
          <w:tcPr>
            <w:tcW w:w="1688" w:type="dxa"/>
          </w:tcPr>
          <w:p w:rsidR="008733F0" w:rsidRPr="006B4A61" w:rsidRDefault="008733F0" w:rsidP="008733F0">
            <w:r>
              <w:t>Yes</w:t>
            </w:r>
          </w:p>
        </w:tc>
        <w:tc>
          <w:tcPr>
            <w:tcW w:w="5334" w:type="dxa"/>
          </w:tcPr>
          <w:p w:rsidR="008733F0" w:rsidRDefault="008733F0" w:rsidP="008733F0">
            <w:r>
              <w:t>Via Radio butt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8733F0" w:rsidRPr="006B4A61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Do you live or have you lived on the street or in a shelter is required</w:t>
            </w:r>
          </w:p>
          <w:p w:rsidR="008733F0" w:rsidRPr="006B4A61" w:rsidRDefault="008733F0" w:rsidP="008733F0"/>
        </w:tc>
        <w:tc>
          <w:tcPr>
            <w:tcW w:w="4050" w:type="dxa"/>
          </w:tcPr>
          <w:p w:rsidR="008733F0" w:rsidRPr="006B4A61" w:rsidRDefault="008733F0" w:rsidP="008733F0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Pr="005308D5" w:rsidRDefault="00151B33" w:rsidP="00151B33">
            <w:r>
              <w:t>Have you ever been in jail/prison/juvenile detention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ave you ever been in jail/prison/juvenile detentio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 xml:space="preserve">Have you ever been in a long-term care facility (nursing home, mental health hospital, or other hospital)? 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ave you ever been in a long-term care facility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Where were you born?</w:t>
            </w:r>
          </w:p>
        </w:tc>
        <w:tc>
          <w:tcPr>
            <w:tcW w:w="1688" w:type="dxa"/>
          </w:tcPr>
          <w:p w:rsidR="00151B33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textbox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Where were you bor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lastRenderedPageBreak/>
              <w:t>In the past 3 years have you traveled/lived outside the U.S. (except Canada, Australia, New Zealand, Japan, Western Europe, or Great Britain)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In the past 3 years have you traveled/lived outside the U.S.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How long have you been in the U.S.?</w:t>
            </w:r>
          </w:p>
        </w:tc>
        <w:tc>
          <w:tcPr>
            <w:tcW w:w="1688" w:type="dxa"/>
          </w:tcPr>
          <w:p w:rsidR="00151B33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textbox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ow long have you been in the U.S.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Default="00151B33" w:rsidP="00151B33">
            <w:pPr>
              <w:tabs>
                <w:tab w:val="center" w:pos="1163"/>
              </w:tabs>
            </w:pP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Are you a combat veteran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Are you a combat vetera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In the past 12 months have you had a tattoo, ear/body piercing, acupuncture or come into contact with someone else’s blood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In the past 12months have you had a tattoo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8733F0" w:rsidRDefault="008733F0" w:rsidP="008733F0"/>
    <w:p w:rsidR="00151B33" w:rsidRDefault="00151B33" w:rsidP="008733F0"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2 Symptoms</w:t>
      </w:r>
    </w:p>
    <w:p w:rsidR="00151B33" w:rsidRDefault="00151B33" w:rsidP="008733F0">
      <w:r>
        <w:object w:dxaOrig="12469" w:dyaOrig="3008">
          <v:shape id="_x0000_i1036" type="#_x0000_t75" style="width:623.25pt;height:150.75pt" o:ole="">
            <v:imagedata r:id="rId32" o:title=""/>
          </v:shape>
          <o:OLEObject Type="Embed" ProgID="Visio.Drawing.11" ShapeID="_x0000_i1036" DrawAspect="Content" ObjectID="_1488127019" r:id="rId33"/>
        </w:object>
      </w:r>
    </w:p>
    <w:p w:rsidR="00151B33" w:rsidRPr="00E87A75" w:rsidRDefault="00151B33" w:rsidP="00151B3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151B33" w:rsidRPr="005308D5" w:rsidTr="00A074FC">
        <w:trPr>
          <w:trHeight w:val="505"/>
        </w:trPr>
        <w:tc>
          <w:tcPr>
            <w:tcW w:w="2963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151B33" w:rsidRPr="005308D5" w:rsidRDefault="00151B33" w:rsidP="00A074FC">
            <w:pPr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Pr="006B4A61" w:rsidRDefault="00151B33" w:rsidP="00A074FC">
            <w:r>
              <w:t>Within the last 30 days, have you had any of the following symptoms lasting for more than 2 weeks:</w:t>
            </w:r>
          </w:p>
        </w:tc>
        <w:tc>
          <w:tcPr>
            <w:tcW w:w="1688" w:type="dxa"/>
          </w:tcPr>
          <w:p w:rsidR="00151B33" w:rsidRPr="006B4A61" w:rsidRDefault="00151B33" w:rsidP="00A074FC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checkbox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Nausea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Fever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 xml:space="preserve">Drenching night sweats that were so bad you had to change your clothes or the sheets on the </w:t>
            </w:r>
            <w:r>
              <w:lastRenderedPageBreak/>
              <w:t>bed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Productive cough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Coughing up blood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Shortness of breath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Lumps or swollen glands in the neck or armpit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Diarrhea (runs) lasting more than a week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Losing weight without meaning to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Brown tinged urine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Extreme fatigue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Jaundice (yellow skin) or yellow eyes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None</w:t>
            </w:r>
          </w:p>
        </w:tc>
        <w:tc>
          <w:tcPr>
            <w:tcW w:w="2970" w:type="dxa"/>
          </w:tcPr>
          <w:p w:rsidR="00151B33" w:rsidRDefault="00151B33" w:rsidP="00A074FC">
            <w:r>
              <w:lastRenderedPageBreak/>
              <w:t>Infectious Disease – Symptoms – Within the last 30 days, have you had is required</w:t>
            </w:r>
          </w:p>
          <w:p w:rsidR="00151B33" w:rsidRPr="006B4A61" w:rsidRDefault="00151B33" w:rsidP="00A074FC"/>
        </w:tc>
        <w:tc>
          <w:tcPr>
            <w:tcW w:w="4050" w:type="dxa"/>
          </w:tcPr>
          <w:p w:rsidR="00151B33" w:rsidRPr="006B4A61" w:rsidRDefault="00151B33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Default="00151B33" w:rsidP="00A074FC">
            <w:r>
              <w:lastRenderedPageBreak/>
              <w:t>Women: Have you missed your last two periods?</w:t>
            </w:r>
          </w:p>
        </w:tc>
        <w:tc>
          <w:tcPr>
            <w:tcW w:w="1688" w:type="dxa"/>
          </w:tcPr>
          <w:p w:rsidR="00151B33" w:rsidRDefault="00151B33" w:rsidP="00A074FC">
            <w:r>
              <w:t>Yes for radio button, not textbox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 and textbox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No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N/A</w:t>
            </w:r>
          </w:p>
          <w:p w:rsidR="00151B33" w:rsidRDefault="00151B33" w:rsidP="00151B33"/>
        </w:tc>
        <w:tc>
          <w:tcPr>
            <w:tcW w:w="2970" w:type="dxa"/>
          </w:tcPr>
          <w:p w:rsidR="00151B33" w:rsidRDefault="00151B33" w:rsidP="00A074FC">
            <w:r>
              <w:t>Infectious Disease – Symptoms – Women: Have you missed your last two periods is required</w:t>
            </w:r>
          </w:p>
        </w:tc>
        <w:tc>
          <w:tcPr>
            <w:tcW w:w="4050" w:type="dxa"/>
          </w:tcPr>
          <w:p w:rsidR="00151B33" w:rsidRDefault="00151B33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151B33" w:rsidRDefault="00151B33" w:rsidP="008733F0"/>
    <w:p w:rsidR="00151B33" w:rsidRDefault="00151B33" w:rsidP="00151B33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3 TB Questions</w:t>
      </w:r>
    </w:p>
    <w:p w:rsidR="00151B33" w:rsidRDefault="00151B33" w:rsidP="00151B33">
      <w:r>
        <w:object w:dxaOrig="12469" w:dyaOrig="1658">
          <v:shape id="_x0000_i1037" type="#_x0000_t75" style="width:623.25pt;height:83.25pt" o:ole="">
            <v:imagedata r:id="rId34" o:title=""/>
          </v:shape>
          <o:OLEObject Type="Embed" ProgID="Visio.Drawing.11" ShapeID="_x0000_i1037" DrawAspect="Content" ObjectID="_1488127020" r:id="rId35"/>
        </w:object>
      </w:r>
    </w:p>
    <w:p w:rsidR="00151B33" w:rsidRPr="00E87A75" w:rsidRDefault="00151B33" w:rsidP="00151B3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151B33" w:rsidRPr="005308D5" w:rsidTr="00A074FC">
        <w:trPr>
          <w:trHeight w:val="505"/>
        </w:trPr>
        <w:tc>
          <w:tcPr>
            <w:tcW w:w="2963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151B33" w:rsidRPr="005308D5" w:rsidRDefault="00151B33" w:rsidP="00A074FC">
            <w:pPr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Pr="006B4A61" w:rsidRDefault="00151B33" w:rsidP="00151B33">
            <w:r>
              <w:t>Have you ever been told you have TB? Has anybody you know or have lived with been diagnosed with TB in the past year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TB Questions – Have</w:t>
            </w:r>
            <w:r w:rsidR="00A074FC">
              <w:t xml:space="preserve"> you ever been told you have TB </w:t>
            </w:r>
            <w:r>
              <w:t>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had a positive skin test for TB? (A test where they gave you a shot in your forearm, and a few days later a hard lump appeared.)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TB Questions – Have you ever had a positive skin test for T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Have you ever been treated for TB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TB Questions – Have you ever been treated for T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4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Hepatitis </w:t>
      </w:r>
    </w:p>
    <w:p w:rsidR="00A074FC" w:rsidRDefault="00A074FC" w:rsidP="00A074FC">
      <w:r>
        <w:object w:dxaOrig="12469" w:dyaOrig="1562">
          <v:shape id="_x0000_i1038" type="#_x0000_t75" style="width:623.25pt;height:78pt" o:ole="">
            <v:imagedata r:id="rId36" o:title=""/>
          </v:shape>
          <o:OLEObject Type="Embed" ProgID="Visio.Drawing.11" ShapeID="_x0000_i1038" DrawAspect="Content" ObjectID="_1488127021" r:id="rId37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A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A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B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C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C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A074FC" w:rsidRDefault="00A074FC" w:rsidP="008733F0"/>
    <w:p w:rsidR="00A074FC" w:rsidRDefault="00A074FC" w:rsidP="008733F0"/>
    <w:p w:rsidR="00A074FC" w:rsidRDefault="00A074FC" w:rsidP="008733F0"/>
    <w:p w:rsidR="00A074FC" w:rsidRDefault="00A074FC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5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Drug/Sexual Related Questions </w:t>
      </w:r>
    </w:p>
    <w:p w:rsidR="00A074FC" w:rsidRDefault="00A074FC" w:rsidP="00A074FC">
      <w:r>
        <w:object w:dxaOrig="12469" w:dyaOrig="2507">
          <v:shape id="_x0000_i1039" type="#_x0000_t75" style="width:623.25pt;height:125.25pt" o:ole="">
            <v:imagedata r:id="rId38" o:title=""/>
          </v:shape>
          <o:OLEObject Type="Embed" ProgID="Visio.Drawing.11" ShapeID="_x0000_i1039" DrawAspect="Content" ObjectID="_1488127022" r:id="rId39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used needles to shoot drug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used needles to shoot drug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shared needles or syringes (“rigs”) to inject drug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shared needles or syringes (“rigs”) to inject drug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had a job that put you in danger of needle stick injuries or other types of blood contact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had a job that put you in danger of needle stick injurie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Do you use stimulants (cocaine/methamphetamine)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Do you use stimulant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 xml:space="preserve">In the past 12 months, have you, or anyone you have had sex with, had: syphilis, gonorrhea, herpes, </w:t>
            </w:r>
            <w:r>
              <w:lastRenderedPageBreak/>
              <w:t>Chlamydia, nongonoccal urethritis, other sexually transmitted diseases, or hepatiti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lastRenderedPageBreak/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 xml:space="preserve">Infectious Disease – Drug/Sexual Related Questions – In the past 12 months, have you, or anyone </w:t>
            </w:r>
            <w:r>
              <w:lastRenderedPageBreak/>
              <w:t>you have had sex with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</w:tbl>
    <w:p w:rsidR="00A074FC" w:rsidRDefault="00A074FC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6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Additional Questions  </w:t>
      </w:r>
    </w:p>
    <w:p w:rsidR="00A074FC" w:rsidRDefault="00A074FC" w:rsidP="00A074FC">
      <w:r>
        <w:object w:dxaOrig="12469" w:dyaOrig="5387">
          <v:shape id="_x0000_i1040" type="#_x0000_t75" style="width:623.25pt;height:269.25pt" o:ole="">
            <v:imagedata r:id="rId40" o:title=""/>
          </v:shape>
          <o:OLEObject Type="Embed" ProgID="Visio.Drawing.11" ShapeID="_x0000_i1040" DrawAspect="Content" ObjectID="_1488127023" r:id="rId41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3060"/>
        <w:gridCol w:w="396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06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96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Did you receive a blood transfusion before 1992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Did you receive a blood transfusion before 1992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received blood products produced before 1987 for clotting problem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received blood products produced before 1987 for clotting problem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Was your birth mother infected with Hepatitis C virus during the time of your birth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Was your birth mother infected with Hepatitis C viru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been, or are your currently, on long-term kidney dialysi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been, or are your currently, on long-term kidney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unprotected sex with someone who has the blood disease hemophilia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unprotected sex with someone who has the blood disease hemophilia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unprotected sex with a man who has sex with other men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unprotected sex with a man who has sex with other men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in exchange for money or drugs, or in order to survive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in exchange for money or drugs, or in order to survive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with more than one person in the past 6 months? Any type of vaginal, rectal or oral contact without protection (condom or other barrier) with or without your consent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with more than one person in the past 6 month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or shared needles to inject drugs with a person who has AIDS or who tested positive on the antibody test for AIDS/HIV disease or Hepatitis C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or shared needles to inject drugs with a person who has AID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injected drugs, even once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lastRenderedPageBreak/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lastRenderedPageBreak/>
              <w:t xml:space="preserve">Infectious Disease – Additional Questions – Have you ever </w:t>
            </w:r>
            <w:r>
              <w:lastRenderedPageBreak/>
              <w:t>injected drugs, even once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Have you ever been pricked by a needle or syringe that may have been infected with HIV or Hepatitis C viru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been pricked by a needle or syringe that may have been infected with HIV or Hepatitis C viru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had a drinking problem that required medical care or counseling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had a drinking problem that required medical care or counseling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been told or thought that you have a drinking problem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been told or thought that you have a drinking problem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A074FC" w:rsidRDefault="00A074FC" w:rsidP="00A074FC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7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Blood Test</w:t>
      </w:r>
    </w:p>
    <w:p w:rsidR="00A074FC" w:rsidRDefault="00A074FC" w:rsidP="008733F0">
      <w:r>
        <w:object w:dxaOrig="12469" w:dyaOrig="1928">
          <v:shape id="_x0000_i1041" type="#_x0000_t75" style="width:623.25pt;height:96.75pt" o:ole="">
            <v:imagedata r:id="rId42" o:title=""/>
          </v:shape>
          <o:OLEObject Type="Embed" ProgID="Visio.Drawing.11" ShapeID="_x0000_i1041" DrawAspect="Content" ObjectID="_1488127024" r:id="rId43"/>
        </w:object>
      </w:r>
    </w:p>
    <w:p w:rsidR="00A074FC" w:rsidRDefault="00A074FC" w:rsidP="008733F0"/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3060"/>
        <w:gridCol w:w="396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06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96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40F12" w:rsidP="00A074FC">
            <w:r>
              <w:t>Have you ever had a blood test for the HIV antibody</w:t>
            </w:r>
            <w:r w:rsidR="00A074FC">
              <w:t>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074FC" w:rsidRDefault="00A074FC" w:rsidP="00A074FC">
            <w:r>
              <w:t xml:space="preserve">Infectious Disease – </w:t>
            </w:r>
            <w:r w:rsidR="00A40F12">
              <w:t>Blood Test - Have you ever had a blood test for the HIV antibody</w:t>
            </w:r>
            <w:r>
              <w:t xml:space="preserve">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lastRenderedPageBreak/>
              <w:t>Have you been tested within the last six months?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been tested within the last six months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 xml:space="preserve">Would you like a blood test?  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Would you like a blood test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>Have you ever had a blood test for Hepatitis C virus?</w:t>
            </w:r>
          </w:p>
          <w:p w:rsidR="00A40F12" w:rsidRDefault="00A40F12" w:rsidP="00A40F12"/>
        </w:tc>
        <w:tc>
          <w:tcPr>
            <w:tcW w:w="1688" w:type="dxa"/>
          </w:tcPr>
          <w:p w:rsidR="00A40F12" w:rsidRPr="006B4A61" w:rsidRDefault="00A40F12" w:rsidP="00A40F12">
            <w:r>
              <w:t>Yes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ever had a blood test for the Hepatitis C virus is required</w:t>
            </w:r>
          </w:p>
          <w:p w:rsidR="00A40F12" w:rsidRPr="006B4A61" w:rsidRDefault="00A40F12" w:rsidP="00A40F12"/>
        </w:tc>
        <w:tc>
          <w:tcPr>
            <w:tcW w:w="3960" w:type="dxa"/>
          </w:tcPr>
          <w:p w:rsidR="00A40F12" w:rsidRPr="006B4A61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>Have you been tested within the last six months?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been tested within the last six months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 xml:space="preserve">Would you like a blood test?  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Would you like a blood test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A074FC" w:rsidRDefault="00A074FC" w:rsidP="008733F0"/>
    <w:p w:rsidR="00A40F12" w:rsidRPr="005308D5" w:rsidRDefault="00A40F12" w:rsidP="00A40F12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ocument </w:t>
      </w: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182" w:type="pct"/>
        <w:tblLook w:val="04A0" w:firstRow="1" w:lastRow="0" w:firstColumn="1" w:lastColumn="0" w:noHBand="0" w:noVBand="1"/>
      </w:tblPr>
      <w:tblGrid>
        <w:gridCol w:w="3843"/>
        <w:gridCol w:w="11191"/>
      </w:tblGrid>
      <w:tr w:rsidR="00A40F12" w:rsidRPr="005308D5" w:rsidTr="00A40F12">
        <w:trPr>
          <w:trHeight w:val="533"/>
        </w:trPr>
        <w:tc>
          <w:tcPr>
            <w:tcW w:w="1278" w:type="pct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722" w:type="pct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</w:tr>
      <w:tr w:rsidR="00A40F12" w:rsidRPr="005308D5" w:rsidTr="00A40F12">
        <w:trPr>
          <w:trHeight w:val="311"/>
        </w:trPr>
        <w:tc>
          <w:tcPr>
            <w:tcW w:w="1278" w:type="pct"/>
          </w:tcPr>
          <w:p w:rsidR="00A40F12" w:rsidRPr="00151B33" w:rsidRDefault="00A40F12" w:rsidP="00505A1D">
            <w:pPr>
              <w:rPr>
                <w:highlight w:val="yellow"/>
              </w:rPr>
            </w:pPr>
            <w:r>
              <w:t>Have you ever had a blood test for the HIV antibody?</w:t>
            </w:r>
          </w:p>
        </w:tc>
        <w:tc>
          <w:tcPr>
            <w:tcW w:w="3722" w:type="pct"/>
          </w:tcPr>
          <w:p w:rsidR="00A40F12" w:rsidRDefault="00A40F12" w:rsidP="00A40F12">
            <w:r w:rsidRPr="00A40F12">
              <w:t>If</w:t>
            </w:r>
            <w:r>
              <w:t xml:space="preserve"> yes, </w:t>
            </w:r>
          </w:p>
          <w:p w:rsidR="00A40F12" w:rsidRDefault="00A40F12" w:rsidP="00A40F12">
            <w:pPr>
              <w:ind w:left="720"/>
            </w:pPr>
            <w:r>
              <w:t xml:space="preserve">Display question: Have you been tested within the last six months? </w:t>
            </w:r>
          </w:p>
          <w:p w:rsidR="00A40F12" w:rsidRDefault="00A40F12" w:rsidP="00A40F12">
            <w:r>
              <w:t>If no</w:t>
            </w:r>
          </w:p>
          <w:p w:rsidR="00A40F12" w:rsidRPr="00151B33" w:rsidRDefault="00A40F12" w:rsidP="00A40F12">
            <w:pPr>
              <w:ind w:left="720"/>
              <w:rPr>
                <w:highlight w:val="yellow"/>
              </w:rPr>
            </w:pPr>
            <w:r>
              <w:t xml:space="preserve">Display question: Would you like a blood test?  </w:t>
            </w:r>
          </w:p>
        </w:tc>
      </w:tr>
      <w:tr w:rsidR="00A40F12" w:rsidRPr="005308D5" w:rsidTr="00A40F12">
        <w:trPr>
          <w:trHeight w:val="311"/>
        </w:trPr>
        <w:tc>
          <w:tcPr>
            <w:tcW w:w="1278" w:type="pct"/>
          </w:tcPr>
          <w:p w:rsidR="00A40F12" w:rsidRDefault="00A40F12" w:rsidP="00A40F12">
            <w:r>
              <w:t>Have you ever had a blood test for Hepatitis C virus?</w:t>
            </w:r>
          </w:p>
          <w:p w:rsidR="00A40F12" w:rsidRDefault="00A40F12" w:rsidP="00505A1D"/>
        </w:tc>
        <w:tc>
          <w:tcPr>
            <w:tcW w:w="3722" w:type="pct"/>
          </w:tcPr>
          <w:p w:rsidR="00A40F12" w:rsidRDefault="00A40F12" w:rsidP="00A40F12">
            <w:r>
              <w:t xml:space="preserve">If yes, </w:t>
            </w:r>
          </w:p>
          <w:p w:rsidR="00A40F12" w:rsidRDefault="00A40F12" w:rsidP="00A40F12">
            <w:pPr>
              <w:ind w:left="720"/>
            </w:pPr>
            <w:r>
              <w:t xml:space="preserve">Display question: Have you been tested within the last six months? </w:t>
            </w:r>
          </w:p>
          <w:p w:rsidR="00A40F12" w:rsidRDefault="00A40F12" w:rsidP="00A40F12">
            <w:r>
              <w:t>If no</w:t>
            </w:r>
          </w:p>
          <w:p w:rsidR="00A40F12" w:rsidRPr="00151B33" w:rsidRDefault="00A40F12" w:rsidP="00A40F12">
            <w:pPr>
              <w:ind w:left="720"/>
              <w:rPr>
                <w:highlight w:val="yellow"/>
              </w:rPr>
            </w:pPr>
            <w:r>
              <w:t xml:space="preserve">Display question: Would you like a blood test?  </w:t>
            </w:r>
          </w:p>
        </w:tc>
      </w:tr>
    </w:tbl>
    <w:p w:rsidR="00A40F12" w:rsidRDefault="00A40F12" w:rsidP="008733F0"/>
    <w:p w:rsidR="00A40F12" w:rsidRDefault="00A40F12" w:rsidP="008733F0"/>
    <w:p w:rsidR="00A40F12" w:rsidRDefault="00A40F12" w:rsidP="008733F0"/>
    <w:p w:rsidR="00A40F12" w:rsidRDefault="00A40F12" w:rsidP="00A40F1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8 Assess</w:t>
      </w:r>
    </w:p>
    <w:p w:rsidR="00A40F12" w:rsidRDefault="00A40F12" w:rsidP="008733F0">
      <w:r>
        <w:object w:dxaOrig="12469" w:dyaOrig="2896">
          <v:shape id="_x0000_i1042" type="#_x0000_t75" style="width:623.25pt;height:144.75pt" o:ole="">
            <v:imagedata r:id="rId44" o:title=""/>
          </v:shape>
          <o:OLEObject Type="Embed" ProgID="Visio.Drawing.11" ShapeID="_x0000_i1042" DrawAspect="Content" ObjectID="_1488127025" r:id="rId45"/>
        </w:object>
      </w:r>
    </w:p>
    <w:p w:rsidR="00A40F12" w:rsidRPr="00E87A75" w:rsidRDefault="00A40F12" w:rsidP="00A40F12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4045"/>
        <w:gridCol w:w="2700"/>
        <w:gridCol w:w="3240"/>
        <w:gridCol w:w="3420"/>
        <w:gridCol w:w="3600"/>
      </w:tblGrid>
      <w:tr w:rsidR="00A40F12" w:rsidRPr="005308D5" w:rsidTr="0003627A">
        <w:trPr>
          <w:trHeight w:val="505"/>
        </w:trPr>
        <w:tc>
          <w:tcPr>
            <w:tcW w:w="4045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270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24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420" w:type="dxa"/>
          </w:tcPr>
          <w:p w:rsidR="00A40F12" w:rsidRPr="005308D5" w:rsidRDefault="00A40F12" w:rsidP="00505A1D">
            <w:pPr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60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Pr="006B4A61" w:rsidRDefault="00A40F12" w:rsidP="00A40F12">
            <w:r>
              <w:t>How would you judge your own risk for being infected with HIV (the AIDS virus)?</w:t>
            </w:r>
          </w:p>
        </w:tc>
        <w:tc>
          <w:tcPr>
            <w:tcW w:w="2700" w:type="dxa"/>
          </w:tcPr>
          <w:p w:rsidR="00A40F12" w:rsidRPr="006B4A61" w:rsidRDefault="00A40F12" w:rsidP="00505A1D">
            <w:r>
              <w:t>Yes</w:t>
            </w:r>
          </w:p>
        </w:tc>
        <w:tc>
          <w:tcPr>
            <w:tcW w:w="3240" w:type="dxa"/>
          </w:tcPr>
          <w:p w:rsidR="00A40F12" w:rsidRDefault="00A40F12" w:rsidP="00505A1D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know I am infected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high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low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NO risk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am not sure what my risk is</w:t>
            </w:r>
          </w:p>
        </w:tc>
        <w:tc>
          <w:tcPr>
            <w:tcW w:w="3420" w:type="dxa"/>
          </w:tcPr>
          <w:p w:rsidR="00A40F12" w:rsidRDefault="00A40F12" w:rsidP="00505A1D">
            <w:r>
              <w:t>Infectious Disease – Assess - How would you judge your own risk for being infected with HIV (the AIDS virus) is required</w:t>
            </w:r>
          </w:p>
          <w:p w:rsidR="00A40F12" w:rsidRPr="006B4A61" w:rsidRDefault="00A40F12" w:rsidP="00505A1D"/>
        </w:tc>
        <w:tc>
          <w:tcPr>
            <w:tcW w:w="3600" w:type="dxa"/>
          </w:tcPr>
          <w:p w:rsidR="00A40F12" w:rsidRPr="006B4A61" w:rsidRDefault="00A40F12" w:rsidP="00505A1D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How would you judge your own risk for being infected with Hepatitis C?</w:t>
            </w:r>
          </w:p>
        </w:tc>
        <w:tc>
          <w:tcPr>
            <w:tcW w:w="2700" w:type="dxa"/>
          </w:tcPr>
          <w:p w:rsidR="00A40F12" w:rsidRPr="006B4A61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know I am infected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high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low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NO risk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am not sure what my risk is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How would you judge your own risk for being infected with Hepatitis C is required</w:t>
            </w:r>
          </w:p>
          <w:p w:rsidR="00A40F12" w:rsidRDefault="00A40F12" w:rsidP="00A40F12"/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Was client assessed?</w:t>
            </w:r>
          </w:p>
        </w:tc>
        <w:tc>
          <w:tcPr>
            <w:tcW w:w="2700" w:type="dxa"/>
          </w:tcPr>
          <w:p w:rsidR="00A40F12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No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Was client assessed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Client was referred to health department or other agency?</w:t>
            </w:r>
          </w:p>
        </w:tc>
        <w:tc>
          <w:tcPr>
            <w:tcW w:w="2700" w:type="dxa"/>
          </w:tcPr>
          <w:p w:rsidR="00A40F12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No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Client was referred to health department or other agency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Where client was referred</w:t>
            </w:r>
          </w:p>
        </w:tc>
        <w:tc>
          <w:tcPr>
            <w:tcW w:w="2700" w:type="dxa"/>
          </w:tcPr>
          <w:p w:rsidR="00A40F12" w:rsidRDefault="00A40F12" w:rsidP="00A40F12">
            <w:r>
              <w:t>Conditional, yes if “Client was referred to health department or other agency?” = 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textbox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– Where client was referred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</w:tbl>
    <w:p w:rsidR="003A5D06" w:rsidRPr="003A5D06" w:rsidRDefault="003A5D06" w:rsidP="008A6FF6">
      <w:pPr>
        <w:pStyle w:val="Heading4"/>
        <w:rPr>
          <w:rFonts w:asciiTheme="minorHAnsi" w:hAnsiTheme="minorHAnsi"/>
        </w:rPr>
      </w:pPr>
      <w:bookmarkStart w:id="7" w:name="_GoBack"/>
      <w:bookmarkEnd w:id="7"/>
    </w:p>
    <w:sectPr w:rsidR="003A5D06" w:rsidRPr="003A5D06" w:rsidSect="006049BA">
      <w:footerReference w:type="default" r:id="rId46"/>
      <w:pgSz w:w="20639" w:h="14572" w:orient="landscape" w:code="12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Shiva Desai" w:date="2015-03-07T23:35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We found on the #5 Inquiry that we are using label “Source of Referral”. As both are having the same values, we recommend to have the same label. Please advice.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 xml:space="preserve">No – The client specifically requested to change the label to referral type. Please change the label </w:t>
      </w:r>
    </w:p>
  </w:comment>
  <w:comment w:id="1" w:author="Shiva Desai" w:date="2015-03-07T23:37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Currently we don’t have this document in this environment. Please let us know if you are creating it as new task.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>Yes, it is part of the document set that is being worked on this month. Same ASAM as Valley</w:t>
      </w:r>
    </w:p>
  </w:comment>
  <w:comment w:id="2" w:author="Shiva Desai" w:date="2015-03-07T23:38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Values needed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>Put in test Value 1, Value 2</w:t>
      </w:r>
    </w:p>
  </w:comment>
  <w:comment w:id="3" w:author="Shiva Desai" w:date="2015-03-07T23:39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Can we pull this from Client Information as we don’t have the Registration Document in this environment.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>Yes</w:t>
      </w:r>
    </w:p>
  </w:comment>
  <w:comment w:id="4" w:author="Shiva Desai" w:date="2015-03-07T23:39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We assume that this is taken care by SA.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>Yes</w:t>
      </w:r>
    </w:p>
  </w:comment>
  <w:comment w:id="5" w:author="Shiva Desai" w:date="2015-03-07T23:40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Do you mean by “Previous SU Admission”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>This a document Task #4</w:t>
      </w:r>
    </w:p>
  </w:comment>
  <w:comment w:id="6" w:author="Shiva Desai" w:date="2015-03-07T23:41:00Z" w:initials="SD">
    <w:p w:rsidR="00B66174" w:rsidRDefault="00B66174">
      <w:pPr>
        <w:pStyle w:val="CommentText"/>
      </w:pPr>
      <w:r>
        <w:rPr>
          <w:rStyle w:val="CommentReference"/>
        </w:rPr>
        <w:annotationRef/>
      </w:r>
      <w:r>
        <w:t>Do you mean by “Previous SU Admission”</w:t>
      </w:r>
    </w:p>
    <w:p w:rsidR="00B66174" w:rsidRDefault="00B66174">
      <w:pPr>
        <w:pStyle w:val="CommentText"/>
      </w:pPr>
    </w:p>
    <w:p w:rsidR="00B66174" w:rsidRDefault="00B66174">
      <w:pPr>
        <w:pStyle w:val="CommentText"/>
      </w:pPr>
      <w:r>
        <w:t xml:space="preserve">Task #4 – when this document is open initialize the field from SU admission 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306A" w:rsidRDefault="00E5306A" w:rsidP="001D0DFE">
      <w:pPr>
        <w:spacing w:after="0" w:line="240" w:lineRule="auto"/>
      </w:pPr>
      <w:r>
        <w:separator/>
      </w:r>
    </w:p>
  </w:endnote>
  <w:endnote w:type="continuationSeparator" w:id="0">
    <w:p w:rsidR="00E5306A" w:rsidRDefault="00E5306A" w:rsidP="001D0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4566846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66174" w:rsidRDefault="00B6617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5808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B66174" w:rsidRDefault="00B6617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306A" w:rsidRDefault="00E5306A" w:rsidP="001D0DFE">
      <w:pPr>
        <w:spacing w:after="0" w:line="240" w:lineRule="auto"/>
      </w:pPr>
      <w:r>
        <w:separator/>
      </w:r>
    </w:p>
  </w:footnote>
  <w:footnote w:type="continuationSeparator" w:id="0">
    <w:p w:rsidR="00E5306A" w:rsidRDefault="00E5306A" w:rsidP="001D0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C1BA5"/>
    <w:multiLevelType w:val="hybridMultilevel"/>
    <w:tmpl w:val="827E91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EE63C38"/>
    <w:multiLevelType w:val="hybridMultilevel"/>
    <w:tmpl w:val="BB58C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F569C8"/>
    <w:multiLevelType w:val="hybridMultilevel"/>
    <w:tmpl w:val="BCDE088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DC3894"/>
    <w:multiLevelType w:val="hybridMultilevel"/>
    <w:tmpl w:val="90CED5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3740FC"/>
    <w:multiLevelType w:val="hybridMultilevel"/>
    <w:tmpl w:val="A072DA4E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5DF3D9F"/>
    <w:multiLevelType w:val="hybridMultilevel"/>
    <w:tmpl w:val="77BE2C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6B18DE"/>
    <w:multiLevelType w:val="hybridMultilevel"/>
    <w:tmpl w:val="483C8B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3E7929"/>
    <w:multiLevelType w:val="hybridMultilevel"/>
    <w:tmpl w:val="66DEF2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3C5DCC"/>
    <w:multiLevelType w:val="hybridMultilevel"/>
    <w:tmpl w:val="415A93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4A20FF"/>
    <w:multiLevelType w:val="hybridMultilevel"/>
    <w:tmpl w:val="44B06B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E467D8"/>
    <w:multiLevelType w:val="hybridMultilevel"/>
    <w:tmpl w:val="04FEFA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FD7DEF"/>
    <w:multiLevelType w:val="hybridMultilevel"/>
    <w:tmpl w:val="F0A80A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0C7C6D"/>
    <w:multiLevelType w:val="hybridMultilevel"/>
    <w:tmpl w:val="5C92E1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DF141E"/>
    <w:multiLevelType w:val="hybridMultilevel"/>
    <w:tmpl w:val="018A7D40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>
    <w:nsid w:val="319D21EB"/>
    <w:multiLevelType w:val="hybridMultilevel"/>
    <w:tmpl w:val="E6FE59A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>
    <w:nsid w:val="33AC15FC"/>
    <w:multiLevelType w:val="hybridMultilevel"/>
    <w:tmpl w:val="383E29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92E6642"/>
    <w:multiLevelType w:val="hybridMultilevel"/>
    <w:tmpl w:val="7E6C7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9F03E0"/>
    <w:multiLevelType w:val="hybridMultilevel"/>
    <w:tmpl w:val="A3547F9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18B23DF"/>
    <w:multiLevelType w:val="hybridMultilevel"/>
    <w:tmpl w:val="FF12E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0848B7"/>
    <w:multiLevelType w:val="hybridMultilevel"/>
    <w:tmpl w:val="CBC852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B22FEC"/>
    <w:multiLevelType w:val="hybridMultilevel"/>
    <w:tmpl w:val="42AAFF18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4E474B8"/>
    <w:multiLevelType w:val="hybridMultilevel"/>
    <w:tmpl w:val="FF32A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538186C"/>
    <w:multiLevelType w:val="hybridMultilevel"/>
    <w:tmpl w:val="222ECA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69588A"/>
    <w:multiLevelType w:val="hybridMultilevel"/>
    <w:tmpl w:val="AE1A8C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EB2C37"/>
    <w:multiLevelType w:val="hybridMultilevel"/>
    <w:tmpl w:val="F9C47B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F225D22"/>
    <w:multiLevelType w:val="hybridMultilevel"/>
    <w:tmpl w:val="58A07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58316ED"/>
    <w:multiLevelType w:val="hybridMultilevel"/>
    <w:tmpl w:val="88F6B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5C62162"/>
    <w:multiLevelType w:val="hybridMultilevel"/>
    <w:tmpl w:val="CCB4C1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3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75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47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19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1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3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35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075" w:hanging="360"/>
      </w:pPr>
      <w:rPr>
        <w:rFonts w:ascii="Wingdings" w:hAnsi="Wingdings" w:hint="default"/>
      </w:rPr>
    </w:lvl>
  </w:abstractNum>
  <w:abstractNum w:abstractNumId="28">
    <w:nsid w:val="66870708"/>
    <w:multiLevelType w:val="hybridMultilevel"/>
    <w:tmpl w:val="C0D89F5A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9">
    <w:nsid w:val="6AE76974"/>
    <w:multiLevelType w:val="hybridMultilevel"/>
    <w:tmpl w:val="A6A23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E155CCB"/>
    <w:multiLevelType w:val="hybridMultilevel"/>
    <w:tmpl w:val="61FA38D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1">
    <w:nsid w:val="724629CD"/>
    <w:multiLevelType w:val="hybridMultilevel"/>
    <w:tmpl w:val="D272F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315211"/>
    <w:multiLevelType w:val="hybridMultilevel"/>
    <w:tmpl w:val="B7585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9371446"/>
    <w:multiLevelType w:val="hybridMultilevel"/>
    <w:tmpl w:val="01C42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937BB"/>
    <w:multiLevelType w:val="hybridMultilevel"/>
    <w:tmpl w:val="9E965C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D1E3A93"/>
    <w:multiLevelType w:val="hybridMultilevel"/>
    <w:tmpl w:val="A5E26A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1"/>
  </w:num>
  <w:num w:numId="4">
    <w:abstractNumId w:val="13"/>
  </w:num>
  <w:num w:numId="5">
    <w:abstractNumId w:val="21"/>
  </w:num>
  <w:num w:numId="6">
    <w:abstractNumId w:val="28"/>
  </w:num>
  <w:num w:numId="7">
    <w:abstractNumId w:val="30"/>
  </w:num>
  <w:num w:numId="8">
    <w:abstractNumId w:val="10"/>
  </w:num>
  <w:num w:numId="9">
    <w:abstractNumId w:val="25"/>
  </w:num>
  <w:num w:numId="10">
    <w:abstractNumId w:val="6"/>
  </w:num>
  <w:num w:numId="11">
    <w:abstractNumId w:val="29"/>
  </w:num>
  <w:num w:numId="12">
    <w:abstractNumId w:val="18"/>
  </w:num>
  <w:num w:numId="13">
    <w:abstractNumId w:val="35"/>
  </w:num>
  <w:num w:numId="14">
    <w:abstractNumId w:val="7"/>
  </w:num>
  <w:num w:numId="15">
    <w:abstractNumId w:val="5"/>
  </w:num>
  <w:num w:numId="16">
    <w:abstractNumId w:val="3"/>
  </w:num>
  <w:num w:numId="17">
    <w:abstractNumId w:val="16"/>
  </w:num>
  <w:num w:numId="18">
    <w:abstractNumId w:val="4"/>
  </w:num>
  <w:num w:numId="19">
    <w:abstractNumId w:val="20"/>
  </w:num>
  <w:num w:numId="20">
    <w:abstractNumId w:val="27"/>
  </w:num>
  <w:num w:numId="21">
    <w:abstractNumId w:val="14"/>
  </w:num>
  <w:num w:numId="22">
    <w:abstractNumId w:val="2"/>
  </w:num>
  <w:num w:numId="23">
    <w:abstractNumId w:val="1"/>
  </w:num>
  <w:num w:numId="24">
    <w:abstractNumId w:val="33"/>
  </w:num>
  <w:num w:numId="25">
    <w:abstractNumId w:val="15"/>
  </w:num>
  <w:num w:numId="26">
    <w:abstractNumId w:val="0"/>
  </w:num>
  <w:num w:numId="27">
    <w:abstractNumId w:val="34"/>
  </w:num>
  <w:num w:numId="28">
    <w:abstractNumId w:val="32"/>
  </w:num>
  <w:num w:numId="29">
    <w:abstractNumId w:val="22"/>
  </w:num>
  <w:num w:numId="30">
    <w:abstractNumId w:val="19"/>
  </w:num>
  <w:num w:numId="31">
    <w:abstractNumId w:val="31"/>
  </w:num>
  <w:num w:numId="32">
    <w:abstractNumId w:val="26"/>
  </w:num>
  <w:num w:numId="33">
    <w:abstractNumId w:val="9"/>
  </w:num>
  <w:num w:numId="34">
    <w:abstractNumId w:val="17"/>
  </w:num>
  <w:num w:numId="35">
    <w:abstractNumId w:val="23"/>
  </w:num>
  <w:num w:numId="36">
    <w:abstractNumId w:val="24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Formatting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25BC"/>
    <w:rsid w:val="0000003F"/>
    <w:rsid w:val="0002354D"/>
    <w:rsid w:val="000330A8"/>
    <w:rsid w:val="0003627A"/>
    <w:rsid w:val="00037355"/>
    <w:rsid w:val="00041739"/>
    <w:rsid w:val="000507EC"/>
    <w:rsid w:val="000763F6"/>
    <w:rsid w:val="000D0B57"/>
    <w:rsid w:val="000E20CF"/>
    <w:rsid w:val="000E7FED"/>
    <w:rsid w:val="000F58DE"/>
    <w:rsid w:val="000F6664"/>
    <w:rsid w:val="000F6A9A"/>
    <w:rsid w:val="0010465A"/>
    <w:rsid w:val="0011065D"/>
    <w:rsid w:val="001139E3"/>
    <w:rsid w:val="00131C5F"/>
    <w:rsid w:val="00151B33"/>
    <w:rsid w:val="00166797"/>
    <w:rsid w:val="00167BD0"/>
    <w:rsid w:val="00172BBF"/>
    <w:rsid w:val="001750D6"/>
    <w:rsid w:val="001A6ED2"/>
    <w:rsid w:val="001B1FDE"/>
    <w:rsid w:val="001B5192"/>
    <w:rsid w:val="001C22AC"/>
    <w:rsid w:val="001C779D"/>
    <w:rsid w:val="001D0DFE"/>
    <w:rsid w:val="001D6A33"/>
    <w:rsid w:val="001E68B9"/>
    <w:rsid w:val="001F4388"/>
    <w:rsid w:val="001F5155"/>
    <w:rsid w:val="00207362"/>
    <w:rsid w:val="0021481A"/>
    <w:rsid w:val="0022147B"/>
    <w:rsid w:val="00235DC3"/>
    <w:rsid w:val="00237FD8"/>
    <w:rsid w:val="00254117"/>
    <w:rsid w:val="00275C9F"/>
    <w:rsid w:val="0028082A"/>
    <w:rsid w:val="002B1DB2"/>
    <w:rsid w:val="002C5396"/>
    <w:rsid w:val="002C6DAD"/>
    <w:rsid w:val="002C7ABD"/>
    <w:rsid w:val="002F38A4"/>
    <w:rsid w:val="00300882"/>
    <w:rsid w:val="00302610"/>
    <w:rsid w:val="00307596"/>
    <w:rsid w:val="003101D2"/>
    <w:rsid w:val="00311A65"/>
    <w:rsid w:val="00350506"/>
    <w:rsid w:val="0035181E"/>
    <w:rsid w:val="00352FA5"/>
    <w:rsid w:val="00353B4C"/>
    <w:rsid w:val="00354AF7"/>
    <w:rsid w:val="00386CFD"/>
    <w:rsid w:val="003A45A8"/>
    <w:rsid w:val="003A5D06"/>
    <w:rsid w:val="003B3445"/>
    <w:rsid w:val="003B61C5"/>
    <w:rsid w:val="003D4464"/>
    <w:rsid w:val="003D4B01"/>
    <w:rsid w:val="003E5074"/>
    <w:rsid w:val="003F770B"/>
    <w:rsid w:val="00405010"/>
    <w:rsid w:val="00416363"/>
    <w:rsid w:val="00451467"/>
    <w:rsid w:val="004631DB"/>
    <w:rsid w:val="0047431C"/>
    <w:rsid w:val="0049746D"/>
    <w:rsid w:val="004B127F"/>
    <w:rsid w:val="004C4146"/>
    <w:rsid w:val="004F0994"/>
    <w:rsid w:val="00505A1D"/>
    <w:rsid w:val="00522538"/>
    <w:rsid w:val="005341A0"/>
    <w:rsid w:val="00542600"/>
    <w:rsid w:val="0054556C"/>
    <w:rsid w:val="00550529"/>
    <w:rsid w:val="005524D7"/>
    <w:rsid w:val="00552CF5"/>
    <w:rsid w:val="005544EE"/>
    <w:rsid w:val="005568C7"/>
    <w:rsid w:val="005904D8"/>
    <w:rsid w:val="00596109"/>
    <w:rsid w:val="005B2A32"/>
    <w:rsid w:val="005C0BDD"/>
    <w:rsid w:val="005C6484"/>
    <w:rsid w:val="005C75D6"/>
    <w:rsid w:val="005D0822"/>
    <w:rsid w:val="005E78A4"/>
    <w:rsid w:val="005F4AAB"/>
    <w:rsid w:val="0060487C"/>
    <w:rsid w:val="006049BA"/>
    <w:rsid w:val="006145B8"/>
    <w:rsid w:val="006247A0"/>
    <w:rsid w:val="00625808"/>
    <w:rsid w:val="00634F56"/>
    <w:rsid w:val="00636D11"/>
    <w:rsid w:val="00641CDF"/>
    <w:rsid w:val="00642912"/>
    <w:rsid w:val="006452F8"/>
    <w:rsid w:val="0065244D"/>
    <w:rsid w:val="00666029"/>
    <w:rsid w:val="00671355"/>
    <w:rsid w:val="00683AF2"/>
    <w:rsid w:val="006A0E95"/>
    <w:rsid w:val="006A68BB"/>
    <w:rsid w:val="006B2363"/>
    <w:rsid w:val="006B3894"/>
    <w:rsid w:val="006B4A61"/>
    <w:rsid w:val="006C06A9"/>
    <w:rsid w:val="006C32E4"/>
    <w:rsid w:val="006C589D"/>
    <w:rsid w:val="006D0EB0"/>
    <w:rsid w:val="006E42FC"/>
    <w:rsid w:val="006E4C36"/>
    <w:rsid w:val="006E7977"/>
    <w:rsid w:val="006F5C3E"/>
    <w:rsid w:val="006F6956"/>
    <w:rsid w:val="007050BD"/>
    <w:rsid w:val="00753E4E"/>
    <w:rsid w:val="00771CF9"/>
    <w:rsid w:val="00781B37"/>
    <w:rsid w:val="00787B2C"/>
    <w:rsid w:val="0079410A"/>
    <w:rsid w:val="007C751E"/>
    <w:rsid w:val="007E603C"/>
    <w:rsid w:val="007F2D54"/>
    <w:rsid w:val="008204A3"/>
    <w:rsid w:val="00831E00"/>
    <w:rsid w:val="008542D1"/>
    <w:rsid w:val="0086181C"/>
    <w:rsid w:val="008722A6"/>
    <w:rsid w:val="008733F0"/>
    <w:rsid w:val="008851FB"/>
    <w:rsid w:val="00892993"/>
    <w:rsid w:val="008A3458"/>
    <w:rsid w:val="008A3E5B"/>
    <w:rsid w:val="008A51BF"/>
    <w:rsid w:val="008A6282"/>
    <w:rsid w:val="008A6FF6"/>
    <w:rsid w:val="008B7E01"/>
    <w:rsid w:val="0091205C"/>
    <w:rsid w:val="00912C48"/>
    <w:rsid w:val="0095339E"/>
    <w:rsid w:val="00963571"/>
    <w:rsid w:val="0096420D"/>
    <w:rsid w:val="00966459"/>
    <w:rsid w:val="00994043"/>
    <w:rsid w:val="009A3339"/>
    <w:rsid w:val="009A6A35"/>
    <w:rsid w:val="009B7073"/>
    <w:rsid w:val="009C2DC7"/>
    <w:rsid w:val="009C48C0"/>
    <w:rsid w:val="009C57D3"/>
    <w:rsid w:val="009D2D80"/>
    <w:rsid w:val="009E54A4"/>
    <w:rsid w:val="00A074FC"/>
    <w:rsid w:val="00A16CAD"/>
    <w:rsid w:val="00A40F12"/>
    <w:rsid w:val="00A527D7"/>
    <w:rsid w:val="00A80078"/>
    <w:rsid w:val="00A85C95"/>
    <w:rsid w:val="00A90794"/>
    <w:rsid w:val="00AA6AF3"/>
    <w:rsid w:val="00AB0A81"/>
    <w:rsid w:val="00AC3140"/>
    <w:rsid w:val="00AC4B3A"/>
    <w:rsid w:val="00AC7CC9"/>
    <w:rsid w:val="00AE6D5E"/>
    <w:rsid w:val="00AF7A42"/>
    <w:rsid w:val="00B042F9"/>
    <w:rsid w:val="00B0555B"/>
    <w:rsid w:val="00B1028D"/>
    <w:rsid w:val="00B14520"/>
    <w:rsid w:val="00B408E1"/>
    <w:rsid w:val="00B5647B"/>
    <w:rsid w:val="00B66174"/>
    <w:rsid w:val="00B704BD"/>
    <w:rsid w:val="00B7065F"/>
    <w:rsid w:val="00B87B5C"/>
    <w:rsid w:val="00BC11C8"/>
    <w:rsid w:val="00BD462B"/>
    <w:rsid w:val="00BD6E20"/>
    <w:rsid w:val="00BE1CB5"/>
    <w:rsid w:val="00BE2E87"/>
    <w:rsid w:val="00BF0726"/>
    <w:rsid w:val="00BF24FA"/>
    <w:rsid w:val="00BF3471"/>
    <w:rsid w:val="00C128FE"/>
    <w:rsid w:val="00C262DA"/>
    <w:rsid w:val="00C325BC"/>
    <w:rsid w:val="00C41E7F"/>
    <w:rsid w:val="00C81AA6"/>
    <w:rsid w:val="00C92AE5"/>
    <w:rsid w:val="00CF6329"/>
    <w:rsid w:val="00D10199"/>
    <w:rsid w:val="00D241D0"/>
    <w:rsid w:val="00D34413"/>
    <w:rsid w:val="00D6568B"/>
    <w:rsid w:val="00D71C7D"/>
    <w:rsid w:val="00D75F2C"/>
    <w:rsid w:val="00DA0CE4"/>
    <w:rsid w:val="00DB0294"/>
    <w:rsid w:val="00DD75E9"/>
    <w:rsid w:val="00E17D67"/>
    <w:rsid w:val="00E5306A"/>
    <w:rsid w:val="00E54B1B"/>
    <w:rsid w:val="00E656F8"/>
    <w:rsid w:val="00E71414"/>
    <w:rsid w:val="00E766C7"/>
    <w:rsid w:val="00E84756"/>
    <w:rsid w:val="00E93E60"/>
    <w:rsid w:val="00EA7640"/>
    <w:rsid w:val="00EC1B84"/>
    <w:rsid w:val="00EC2E87"/>
    <w:rsid w:val="00ED321C"/>
    <w:rsid w:val="00EE2476"/>
    <w:rsid w:val="00EF69D6"/>
    <w:rsid w:val="00F1638F"/>
    <w:rsid w:val="00F2136E"/>
    <w:rsid w:val="00F25066"/>
    <w:rsid w:val="00F306CF"/>
    <w:rsid w:val="00F3715F"/>
    <w:rsid w:val="00F43323"/>
    <w:rsid w:val="00F96F09"/>
    <w:rsid w:val="00FA0F30"/>
    <w:rsid w:val="00FA37C0"/>
    <w:rsid w:val="00FA41C3"/>
    <w:rsid w:val="00FF309B"/>
    <w:rsid w:val="00FF3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244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65244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0000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31C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131C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31C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1C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1C5F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D0DFE"/>
  </w:style>
  <w:style w:type="paragraph" w:styleId="Footer">
    <w:name w:val="footer"/>
    <w:basedOn w:val="Normal"/>
    <w:link w:val="Foot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D0DFE"/>
  </w:style>
  <w:style w:type="paragraph" w:styleId="NormalWeb">
    <w:name w:val="Normal (Web)"/>
    <w:basedOn w:val="Normal"/>
    <w:uiPriority w:val="99"/>
    <w:semiHidden/>
    <w:unhideWhenUsed/>
    <w:rsid w:val="00505A1D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Revision">
    <w:name w:val="Revision"/>
    <w:hidden/>
    <w:uiPriority w:val="99"/>
    <w:semiHidden/>
    <w:rsid w:val="006452F8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244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65244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0000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31C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131C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31C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1C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1C5F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D0DFE"/>
  </w:style>
  <w:style w:type="paragraph" w:styleId="Footer">
    <w:name w:val="footer"/>
    <w:basedOn w:val="Normal"/>
    <w:link w:val="Foot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D0DFE"/>
  </w:style>
  <w:style w:type="paragraph" w:styleId="NormalWeb">
    <w:name w:val="Normal (Web)"/>
    <w:basedOn w:val="Normal"/>
    <w:uiPriority w:val="99"/>
    <w:semiHidden/>
    <w:unhideWhenUsed/>
    <w:rsid w:val="00505A1D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Revision">
    <w:name w:val="Revision"/>
    <w:hidden/>
    <w:uiPriority w:val="99"/>
    <w:semiHidden/>
    <w:rsid w:val="006452F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742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5.e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8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8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4DC218-8940-40F7-B113-04D13BE85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</TotalTime>
  <Pages>30</Pages>
  <Words>4638</Words>
  <Characters>26439</Characters>
  <Application>Microsoft Office Word</Application>
  <DocSecurity>0</DocSecurity>
  <Lines>22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1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Surya Balachandran</cp:lastModifiedBy>
  <cp:revision>5</cp:revision>
  <dcterms:created xsi:type="dcterms:W3CDTF">2015-03-08T05:42:00Z</dcterms:created>
  <dcterms:modified xsi:type="dcterms:W3CDTF">2015-03-17T14:20:00Z</dcterms:modified>
</cp:coreProperties>
</file>